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53C" w:rsidRPr="00DD7D64" w:rsidRDefault="00276EB0" w:rsidP="00EA0C15">
      <w:pPr>
        <w:snapToGrid w:val="0"/>
        <w:spacing w:line="288" w:lineRule="auto"/>
        <w:ind w:leftChars="-67" w:left="-141" w:rightChars="-159" w:right="-334"/>
        <w:jc w:val="center"/>
        <w:rPr>
          <w:rFonts w:ascii="Times New Roman" w:eastAsia="黑体" w:hAnsi="Times New Roman" w:cs="Times New Roman"/>
          <w:b/>
          <w:sz w:val="48"/>
          <w:szCs w:val="24"/>
        </w:rPr>
      </w:pPr>
      <w:r w:rsidRPr="00DD7D64">
        <w:rPr>
          <w:rFonts w:ascii="Times New Roman" w:eastAsia="黑体" w:hAnsi="Times New Roman" w:cs="Times New Roman"/>
          <w:b/>
          <w:sz w:val="48"/>
          <w:szCs w:val="24"/>
        </w:rPr>
        <w:t xml:space="preserve">Si-W ECAL </w:t>
      </w:r>
      <w:r w:rsidRPr="00DD7D64">
        <w:rPr>
          <w:rFonts w:ascii="Times New Roman" w:eastAsia="黑体" w:hAnsi="Times New Roman" w:cs="Times New Roman"/>
          <w:b/>
          <w:sz w:val="48"/>
          <w:szCs w:val="24"/>
        </w:rPr>
        <w:t>进展报告</w:t>
      </w:r>
    </w:p>
    <w:p w:rsidR="00276EB0" w:rsidRPr="00D75562" w:rsidRDefault="00276EB0" w:rsidP="00B466CD">
      <w:pPr>
        <w:pStyle w:val="1"/>
        <w:numPr>
          <w:ilvl w:val="0"/>
          <w:numId w:val="12"/>
        </w:numPr>
        <w:spacing w:before="0" w:after="0" w:line="360" w:lineRule="auto"/>
        <w:rPr>
          <w:rFonts w:ascii="Times New Roman" w:eastAsia="黑体" w:hAnsi="Times New Roman"/>
          <w:sz w:val="32"/>
        </w:rPr>
      </w:pPr>
      <w:r w:rsidRPr="00D75562">
        <w:rPr>
          <w:rFonts w:ascii="Times New Roman" w:eastAsia="黑体" w:hAnsi="Times New Roman"/>
          <w:sz w:val="32"/>
        </w:rPr>
        <w:t>摘要：</w:t>
      </w:r>
    </w:p>
    <w:p w:rsidR="00FA2E8A" w:rsidRPr="00D75562" w:rsidRDefault="00FA2E8A" w:rsidP="00D75562">
      <w:pPr>
        <w:pStyle w:val="BS"/>
      </w:pPr>
      <w:r w:rsidRPr="00D75562">
        <w:t>针对环形正负电子对撞机电磁量能器的硅</w:t>
      </w:r>
      <w:r w:rsidRPr="00D75562">
        <w:t>-</w:t>
      </w:r>
      <w:r w:rsidRPr="00D75562">
        <w:t>钨方案进行了预研</w:t>
      </w:r>
      <w:r w:rsidR="00640210" w:rsidRPr="00D75562">
        <w:t>和方案验证。对</w:t>
      </w:r>
      <w:r w:rsidR="00CE3F3E" w:rsidRPr="00D75562">
        <w:t>项目的</w:t>
      </w:r>
      <w:r w:rsidR="00640210" w:rsidRPr="00D75562">
        <w:t>指标需求进行了</w:t>
      </w:r>
      <w:r w:rsidR="00640210" w:rsidRPr="00D75562">
        <w:t xml:space="preserve">Geant4 </w:t>
      </w:r>
      <w:r w:rsidR="00640210" w:rsidRPr="00D75562">
        <w:t>仿真，根据仿真结果选择了硅</w:t>
      </w:r>
      <w:r w:rsidR="00640210" w:rsidRPr="00D75562">
        <w:t>PIN</w:t>
      </w:r>
      <w:r w:rsidR="00640210" w:rsidRPr="00D75562">
        <w:t>探测器</w:t>
      </w:r>
      <w:r w:rsidR="00640210" w:rsidRPr="00D75562">
        <w:t>S5980</w:t>
      </w:r>
      <w:r w:rsidR="00640210" w:rsidRPr="00D75562">
        <w:t>（</w:t>
      </w:r>
      <w:r w:rsidR="00640210" w:rsidRPr="00D75562">
        <w:t>HAMAMATSU</w:t>
      </w:r>
      <w:r w:rsidR="00640210" w:rsidRPr="00D75562">
        <w:t>）和</w:t>
      </w:r>
      <w:r w:rsidR="00640210" w:rsidRPr="00D75562">
        <w:t>ASIC SKIROC2</w:t>
      </w:r>
      <w:r w:rsidR="00640210" w:rsidRPr="00D75562">
        <w:t>作为原理样机</w:t>
      </w:r>
      <w:r w:rsidR="00F863E0">
        <w:t>的探测器和读出芯片，并以此为基础设计了第一版电子学</w:t>
      </w:r>
      <w:r w:rsidR="00257D90" w:rsidRPr="00D75562">
        <w:t>以验证原理</w:t>
      </w:r>
      <w:r w:rsidR="002A1E5D">
        <w:rPr>
          <w:rFonts w:hint="eastAsia"/>
        </w:rPr>
        <w:t>的</w:t>
      </w:r>
      <w:r w:rsidR="00257D90" w:rsidRPr="00D75562">
        <w:t>可行</w:t>
      </w:r>
      <w:r w:rsidR="002A1E5D">
        <w:rPr>
          <w:rFonts w:hint="eastAsia"/>
        </w:rPr>
        <w:t>性</w:t>
      </w:r>
      <w:r w:rsidR="00CE3F3E" w:rsidRPr="00D75562">
        <w:t>。该电路</w:t>
      </w:r>
      <w:r w:rsidR="00AE5821" w:rsidRPr="00D75562">
        <w:t>成功实现了对</w:t>
      </w:r>
      <w:r w:rsidR="00AE5821" w:rsidRPr="00D75562">
        <w:t>SKIROC2</w:t>
      </w:r>
      <w:r w:rsidR="00AE5821" w:rsidRPr="00D75562">
        <w:t>芯片的控制，但由于噪声过大（</w:t>
      </w:r>
      <w:r w:rsidR="00456E09" w:rsidRPr="00D75562">
        <w:t>噪声</w:t>
      </w:r>
      <w:r w:rsidR="00456E09" w:rsidRPr="00D75562">
        <w:t>RMS</w:t>
      </w:r>
      <w:r w:rsidR="00B43DAE" w:rsidRPr="00D75562">
        <w:t>=</w:t>
      </w:r>
      <w:r w:rsidR="00AE5821" w:rsidRPr="00D75562">
        <w:t>1.2fC</w:t>
      </w:r>
      <w:r w:rsidR="00AE5821" w:rsidRPr="00D75562">
        <w:t>）而没有测到硅</w:t>
      </w:r>
      <w:r w:rsidR="00AE5821" w:rsidRPr="00D75562">
        <w:t>PIN</w:t>
      </w:r>
      <w:r w:rsidR="00AE5821" w:rsidRPr="00D75562">
        <w:t>探测器的输出信号。</w:t>
      </w:r>
      <w:r w:rsidR="00E51398" w:rsidRPr="00D75562">
        <w:t>之后对电子学进行改进，优化电子学噪声，</w:t>
      </w:r>
      <w:r w:rsidR="00FA51EB" w:rsidRPr="00D75562">
        <w:t>重新</w:t>
      </w:r>
      <w:r w:rsidR="00E51398" w:rsidRPr="00D75562">
        <w:t>设计</w:t>
      </w:r>
      <w:r w:rsidR="00E01DA5" w:rsidRPr="00D75562">
        <w:t>了第二版电子学电路。该电路采用了模块化结构，分为前端板（</w:t>
      </w:r>
      <w:r w:rsidR="00E01DA5" w:rsidRPr="00D75562">
        <w:t>FEB</w:t>
      </w:r>
      <w:r w:rsidR="00E01DA5" w:rsidRPr="00D75562">
        <w:t>）、数据接口板（</w:t>
      </w:r>
      <w:r w:rsidR="00E01DA5" w:rsidRPr="00D75562">
        <w:t>DIF</w:t>
      </w:r>
      <w:r w:rsidR="00E01DA5" w:rsidRPr="00D75562">
        <w:t>）和数据采集板（</w:t>
      </w:r>
      <w:r w:rsidR="00E01DA5" w:rsidRPr="00D75562">
        <w:t>DAQ</w:t>
      </w:r>
      <w:r w:rsidR="00E01DA5" w:rsidRPr="00D75562">
        <w:t>）</w:t>
      </w:r>
      <w:r w:rsidR="00FA51EB" w:rsidRPr="00D75562">
        <w:t>三个模块</w:t>
      </w:r>
      <w:r w:rsidR="00E01DA5" w:rsidRPr="00D75562">
        <w:t>。</w:t>
      </w:r>
      <w:r w:rsidR="00FA51EB" w:rsidRPr="00D75562">
        <w:t>经过测试，</w:t>
      </w:r>
      <w:r w:rsidR="00FA51EB" w:rsidRPr="00D75562">
        <w:t>SKIROC2</w:t>
      </w:r>
      <w:r w:rsidR="003F0C7B">
        <w:t>的各项指标均达到</w:t>
      </w:r>
      <w:r w:rsidR="00FA51EB" w:rsidRPr="00D75562">
        <w:t>手册水平，其电子学等效输入噪声最小为</w:t>
      </w:r>
      <w:r w:rsidR="00FA51EB" w:rsidRPr="00D75562">
        <w:t>0.12fC</w:t>
      </w:r>
      <w:r w:rsidR="00FA51EB" w:rsidRPr="00D75562">
        <w:t>，最大动态范围</w:t>
      </w:r>
      <w:r w:rsidR="00A572FB">
        <w:t>3</w:t>
      </w:r>
      <w:r w:rsidR="00FA51EB" w:rsidRPr="00D75562">
        <w:t>pC</w:t>
      </w:r>
      <w:r w:rsidR="00FA51EB" w:rsidRPr="00D75562">
        <w:t>，积分非线性好于</w:t>
      </w:r>
      <w:r w:rsidR="00FA51EB" w:rsidRPr="00D75562">
        <w:t>0.5%</w:t>
      </w:r>
      <w:r w:rsidR="00FA51EB" w:rsidRPr="00D75562">
        <w:t>。和</w:t>
      </w:r>
      <w:r w:rsidR="00FA51EB" w:rsidRPr="00D75562">
        <w:t>S5980</w:t>
      </w:r>
      <w:r w:rsidR="00FA51EB" w:rsidRPr="00D75562">
        <w:t>探测器联测，测得</w:t>
      </w:r>
      <w:r w:rsidR="00FA51EB" w:rsidRPr="00D75562">
        <w:t>59keV</w:t>
      </w:r>
      <w:r w:rsidR="00FA51EB" w:rsidRPr="00D75562">
        <w:t>的</w:t>
      </w:r>
      <w:r w:rsidR="00FA51EB" w:rsidRPr="00D75562">
        <w:t>X</w:t>
      </w:r>
      <w:r w:rsidR="00FA51EB" w:rsidRPr="00D75562">
        <w:t>射线分辨率为</w:t>
      </w:r>
      <w:r w:rsidR="00FA51EB" w:rsidRPr="00D75562">
        <w:t>12%</w:t>
      </w:r>
      <w:r w:rsidR="00FA51EB" w:rsidRPr="00D75562">
        <w:t>，满足现阶段需求。</w:t>
      </w:r>
      <w:r w:rsidR="002C679D" w:rsidRPr="00D75562">
        <w:t>之后</w:t>
      </w:r>
      <w:r w:rsidR="00EF7FD7" w:rsidRPr="00D75562">
        <w:t>根据测试出现的问题对探测器高压部分进行了改进，同时对芯片和</w:t>
      </w:r>
      <w:r w:rsidR="00F44A2B" w:rsidRPr="00D75562">
        <w:t>探测器的屏蔽进行了优化，设计了第三版电路，该</w:t>
      </w:r>
      <w:r w:rsidR="00B06A95" w:rsidRPr="00D75562">
        <w:t>电路正在焊接中。</w:t>
      </w:r>
      <w:r w:rsidR="009F57C1" w:rsidRPr="00D75562">
        <w:t>目前</w:t>
      </w:r>
      <w:r w:rsidR="00BE35C2" w:rsidRPr="00D75562">
        <w:t>一篇论文正在写作中（</w:t>
      </w:r>
      <w:r w:rsidR="00BE35C2" w:rsidRPr="00D75562">
        <w:t>A scalable readout system for Silicon PIN arrays based on SKIROC2 ASIC</w:t>
      </w:r>
      <w:r w:rsidR="00BE35C2" w:rsidRPr="00D75562">
        <w:t>）。</w:t>
      </w:r>
    </w:p>
    <w:p w:rsidR="00FA2E8A" w:rsidRPr="00D75562" w:rsidRDefault="00FA2E8A" w:rsidP="00D75562">
      <w:pPr>
        <w:pStyle w:val="BS"/>
      </w:pPr>
    </w:p>
    <w:p w:rsidR="00FA2E8A" w:rsidRPr="00DD7D64" w:rsidRDefault="00FA2452" w:rsidP="00B466CD">
      <w:pPr>
        <w:pStyle w:val="1"/>
        <w:numPr>
          <w:ilvl w:val="0"/>
          <w:numId w:val="12"/>
        </w:numPr>
        <w:spacing w:before="0" w:after="0" w:line="360" w:lineRule="auto"/>
        <w:rPr>
          <w:rFonts w:ascii="Times New Roman" w:eastAsia="黑体" w:hAnsi="Times New Roman"/>
          <w:sz w:val="32"/>
        </w:rPr>
      </w:pPr>
      <w:r w:rsidRPr="00DD7D64">
        <w:rPr>
          <w:rFonts w:ascii="Times New Roman" w:eastAsia="黑体" w:hAnsi="Times New Roman"/>
          <w:sz w:val="32"/>
        </w:rPr>
        <w:t>项目背景：</w:t>
      </w:r>
    </w:p>
    <w:p w:rsidR="00692508" w:rsidRPr="00FA6823" w:rsidRDefault="00692508" w:rsidP="00DB3C51">
      <w:pPr>
        <w:pStyle w:val="BS"/>
        <w:ind w:firstLineChars="0" w:firstLine="420"/>
      </w:pPr>
      <w:r w:rsidRPr="00FA6823">
        <w:t>环形正负电子对撞机是中国提出的新一代探测器，其</w:t>
      </w:r>
      <w:r w:rsidR="00DF58B5">
        <w:rPr>
          <w:rFonts w:hint="eastAsia"/>
        </w:rPr>
        <w:t>主要</w:t>
      </w:r>
      <w:r w:rsidRPr="00FA6823">
        <w:t>目标是通过正负电子对撞产生希格斯粒子，并研究其性能，以完善基础物理理论。</w:t>
      </w:r>
      <w:r w:rsidR="002524F9" w:rsidRPr="00FA6823">
        <w:t>电磁量能器作为探测器系统的重要组成，承担了精确测量伽马射线能量任务。</w:t>
      </w:r>
      <w:r w:rsidRPr="00FA6823">
        <w:t>为了实现其超高的</w:t>
      </w:r>
      <w:r w:rsidR="002524F9" w:rsidRPr="00FA6823">
        <w:t>射流</w:t>
      </w:r>
      <w:r w:rsidRPr="00FA6823">
        <w:t>分辨率（</w:t>
      </w:r>
      <w:r w:rsidRPr="00FA6823">
        <w:t>3~4%@100GeV</w:t>
      </w:r>
      <w:r w:rsidRPr="00FA6823">
        <w:t>）</w:t>
      </w:r>
      <w:r w:rsidR="002524F9" w:rsidRPr="00FA6823">
        <w:t>，科学家提出了粒子流算法（</w:t>
      </w:r>
      <w:r w:rsidR="002524F9" w:rsidRPr="00FA6823">
        <w:t>Particle Flow Algorithm</w:t>
      </w:r>
      <w:r w:rsidR="002524F9" w:rsidRPr="00FA6823">
        <w:t>，</w:t>
      </w:r>
      <w:r w:rsidR="002524F9" w:rsidRPr="00FA6823">
        <w:t>PFA</w:t>
      </w:r>
      <w:r w:rsidR="002524F9" w:rsidRPr="00FA6823">
        <w:t>），该算法</w:t>
      </w:r>
      <w:r w:rsidR="00A92598" w:rsidRPr="00FA6823">
        <w:t>特点是利用探测器系统对带电强子的位置进行精确测量，从而计算得到粒子动量。与传统需求不同，该算法需要较好</w:t>
      </w:r>
      <w:r w:rsidR="002524F9" w:rsidRPr="00FA6823">
        <w:t>的位置分辨能力</w:t>
      </w:r>
      <w:r w:rsidR="00A92598" w:rsidRPr="00FA6823">
        <w:t>和较强的位置重建能力，</w:t>
      </w:r>
      <w:r w:rsidR="00FA2E8A" w:rsidRPr="00FA6823">
        <w:t>因此传统结构的</w:t>
      </w:r>
      <w:r w:rsidR="00072B80" w:rsidRPr="00FA6823">
        <w:t>探测器</w:t>
      </w:r>
      <w:r w:rsidR="00A92598" w:rsidRPr="00FA6823">
        <w:t>无法满足要求</w:t>
      </w:r>
      <w:r w:rsidR="00072B80" w:rsidRPr="00FA6823">
        <w:t>。</w:t>
      </w:r>
    </w:p>
    <w:p w:rsidR="00072B80" w:rsidRPr="00FA6823" w:rsidRDefault="00072B80" w:rsidP="00DB3C51">
      <w:pPr>
        <w:pStyle w:val="BS"/>
        <w:ind w:firstLineChars="0" w:firstLine="420"/>
      </w:pPr>
      <w:r w:rsidRPr="00FA6823">
        <w:t>一个可行技术是利用新的探测技术配合读出电子学，将整体分割成细颗粒度的单元，使之具有极高的横向和纵向颗粒度，跟踪定位簇射产生的次级粒子，提供高能粒子簇射过程的详细位置信息，最终实现在高粒子密度环境中重建单粒子簇射。</w:t>
      </w:r>
    </w:p>
    <w:p w:rsidR="005E0B1B" w:rsidRPr="008F5223" w:rsidRDefault="005E0B1B" w:rsidP="00AC6E81">
      <w:pPr>
        <w:pStyle w:val="BS"/>
        <w:spacing w:line="240" w:lineRule="auto"/>
        <w:jc w:val="center"/>
      </w:pPr>
      <w:r w:rsidRPr="008F5223">
        <w:rPr>
          <w:noProof/>
        </w:rPr>
        <w:lastRenderedPageBreak/>
        <w:drawing>
          <wp:inline distT="0" distB="0" distL="0" distR="0" wp14:anchorId="2AC4814F" wp14:editId="4FA175EF">
            <wp:extent cx="3816350" cy="2278082"/>
            <wp:effectExtent l="0" t="0" r="0" b="8255"/>
            <wp:docPr id="9" name="图片 9"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AppData\Local\Temp\Image.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848235" cy="2297115"/>
                    </a:xfrm>
                    <a:prstGeom prst="rect">
                      <a:avLst/>
                    </a:prstGeom>
                    <a:noFill/>
                    <a:ln>
                      <a:noFill/>
                    </a:ln>
                  </pic:spPr>
                </pic:pic>
              </a:graphicData>
            </a:graphic>
          </wp:inline>
        </w:drawing>
      </w:r>
    </w:p>
    <w:p w:rsidR="005E0B1B" w:rsidRPr="00B466CD" w:rsidRDefault="005E0B1B" w:rsidP="00B466CD">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1</w:t>
      </w:r>
      <w:r w:rsidRPr="008F5223">
        <w:fldChar w:fldCharType="end"/>
      </w:r>
      <w:r w:rsidRPr="008F5223">
        <w:t xml:space="preserve">. </w:t>
      </w:r>
      <w:r w:rsidRPr="008F5223">
        <w:t>硅</w:t>
      </w:r>
      <w:r w:rsidRPr="008F5223">
        <w:t>-</w:t>
      </w:r>
      <w:r w:rsidRPr="008F5223">
        <w:t>钨图像量能器示意图</w:t>
      </w:r>
    </w:p>
    <w:p w:rsidR="004B777F" w:rsidRPr="00FA6823" w:rsidRDefault="004B777F" w:rsidP="00DB3C51">
      <w:pPr>
        <w:pStyle w:val="BS"/>
        <w:ind w:firstLineChars="0" w:firstLine="420"/>
      </w:pPr>
      <w:r w:rsidRPr="00FA6823">
        <w:t>电磁量能器是探测器的重要组成，承担了测量伽马射线能量的任务，根据大量仿真计算，</w:t>
      </w:r>
      <w:r w:rsidRPr="00FA6823">
        <w:t>CEPC</w:t>
      </w:r>
      <w:r w:rsidRPr="00FA6823">
        <w:t>对于量能器的</w:t>
      </w:r>
      <w:r w:rsidR="008546F5" w:rsidRPr="00FA6823">
        <w:t>具体</w:t>
      </w:r>
      <w:r w:rsidR="00966640" w:rsidRPr="00FA6823">
        <w:t>要求是：量程</w:t>
      </w:r>
      <w:r w:rsidR="00966640" w:rsidRPr="00FA6823">
        <w:t>100</w:t>
      </w:r>
      <w:r w:rsidR="00F53DBE">
        <w:t xml:space="preserve"> </w:t>
      </w:r>
      <w:r w:rsidR="00966640" w:rsidRPr="00FA6823">
        <w:t>GeV</w:t>
      </w:r>
      <w:r w:rsidR="00966640" w:rsidRPr="00FA6823">
        <w:t>，</w:t>
      </w:r>
      <w:r w:rsidR="008546F5" w:rsidRPr="00FA6823">
        <w:t>能量分辨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r>
              <m:rPr>
                <m:sty m:val="p"/>
              </m:rPr>
              <w:rPr>
                <w:rFonts w:ascii="Cambria Math" w:hAnsi="Cambria Math"/>
              </w:rPr>
              <m:t>(</m:t>
            </m:r>
            <m:r>
              <w:rPr>
                <w:rFonts w:ascii="Cambria Math" w:hAnsi="Cambria Math"/>
              </w:rPr>
              <m:t>GeV</m:t>
            </m:r>
            <m:r>
              <m:rPr>
                <m:sty m:val="p"/>
              </m:rPr>
              <w:rPr>
                <w:rFonts w:ascii="Cambria Math" w:hAnsi="Cambria Math"/>
              </w:rPr>
              <m:t>)</m:t>
            </m:r>
          </m:e>
        </m:rad>
      </m:oMath>
      <w:r w:rsidR="00EE7224" w:rsidRPr="00FA6823">
        <w:t>，颗粒度为</w:t>
      </w:r>
      <w:r w:rsidR="00EE7224" w:rsidRPr="00FA6823">
        <w:t>5</w:t>
      </w:r>
      <w:bookmarkStart w:id="0" w:name="OLE_LINK1"/>
      <w:r w:rsidR="00196002" w:rsidRPr="00FA6823">
        <w:t>× </w:t>
      </w:r>
      <w:bookmarkEnd w:id="0"/>
      <w:r w:rsidR="00196002" w:rsidRPr="00FA6823">
        <w:t>5</w:t>
      </w:r>
      <w:r w:rsidR="007C0AE2" w:rsidRPr="00FA6823">
        <w:t xml:space="preserve"> </w:t>
      </w:r>
      <w:r w:rsidR="00196002" w:rsidRPr="00FA6823">
        <w:t>mm</w:t>
      </w:r>
      <w:r w:rsidR="00196002" w:rsidRPr="00FA6823">
        <w:t>。</w:t>
      </w:r>
      <w:r w:rsidR="00966640" w:rsidRPr="00FA6823">
        <w:t>一个可行的方案</w:t>
      </w:r>
      <w:r w:rsidR="008A341B" w:rsidRPr="00FA6823">
        <w:t>是硅</w:t>
      </w:r>
      <w:r w:rsidR="008A341B" w:rsidRPr="00FA6823">
        <w:t>-</w:t>
      </w:r>
      <w:r w:rsidR="008A341B" w:rsidRPr="00FA6823">
        <w:t>钨图像</w:t>
      </w:r>
      <w:r w:rsidR="00EE781A" w:rsidRPr="00FA6823">
        <w:t>型</w:t>
      </w:r>
      <w:r w:rsidR="008A341B" w:rsidRPr="00FA6823">
        <w:t>量能器</w:t>
      </w:r>
      <w:r w:rsidR="008A341B" w:rsidRPr="00FA6823">
        <w:t>——</w:t>
      </w:r>
      <w:r w:rsidR="008A341B" w:rsidRPr="00FA6823">
        <w:t>使用数十层钨板、硅</w:t>
      </w:r>
      <w:r w:rsidR="008A341B" w:rsidRPr="00FA6823">
        <w:t>PIN</w:t>
      </w:r>
      <w:r w:rsidR="008A341B" w:rsidRPr="00FA6823">
        <w:t>探测器阵列交替摆放</w:t>
      </w:r>
      <w:r w:rsidR="00007B9D" w:rsidRPr="00FA6823">
        <w:t>，钨板作为吸收层供入射粒子发生簇射，硅</w:t>
      </w:r>
      <w:r w:rsidR="00007B9D" w:rsidRPr="00FA6823">
        <w:t>PIN</w:t>
      </w:r>
      <w:r w:rsidR="00007B9D" w:rsidRPr="00FA6823">
        <w:t>阵列作为灵敏层测量不同深度的簇射能量密度，以此重构入射粒子能量的</w:t>
      </w:r>
      <w:r w:rsidR="00996672" w:rsidRPr="00FA6823">
        <w:t>分布进而反推出入射能量。</w:t>
      </w:r>
      <w:r w:rsidR="006F7706" w:rsidRPr="00FA6823">
        <w:t>探测器示意图如</w:t>
      </w:r>
      <w:r w:rsidR="00BB622B" w:rsidRPr="008F5223">
        <w:t>图</w:t>
      </w:r>
      <w:r w:rsidR="00BB622B" w:rsidRPr="008F5223">
        <w:t xml:space="preserve">.  </w:t>
      </w:r>
      <w:r w:rsidR="00BB622B" w:rsidRPr="008F5223">
        <w:fldChar w:fldCharType="begin"/>
      </w:r>
      <w:r w:rsidR="00BB622B" w:rsidRPr="008F5223">
        <w:instrText xml:space="preserve"> SEQ </w:instrText>
      </w:r>
      <w:r w:rsidR="00BB622B" w:rsidRPr="008F5223">
        <w:instrText>图</w:instrText>
      </w:r>
      <w:r w:rsidR="00BB622B" w:rsidRPr="008F5223">
        <w:instrText xml:space="preserve">._ \* ARABIC </w:instrText>
      </w:r>
      <w:r w:rsidR="00BB622B" w:rsidRPr="008F5223">
        <w:fldChar w:fldCharType="separate"/>
      </w:r>
      <w:r w:rsidR="00BB622B">
        <w:t>1</w:t>
      </w:r>
      <w:r w:rsidR="00BB622B" w:rsidRPr="008F5223">
        <w:fldChar w:fldCharType="end"/>
      </w:r>
      <w:r w:rsidR="006F7706" w:rsidRPr="00FA6823">
        <w:t>所示。</w:t>
      </w:r>
    </w:p>
    <w:p w:rsidR="003E6D88" w:rsidRPr="00FA6823" w:rsidRDefault="00FC7892" w:rsidP="00DB3C51">
      <w:pPr>
        <w:pStyle w:val="BS"/>
        <w:ind w:firstLineChars="0" w:firstLine="420"/>
      </w:pPr>
      <w:r w:rsidRPr="00FA6823">
        <w:t>考虑到灵敏层探测器的单元尺寸，整个探测器将需要至少数万电子学通道，如此多的通道，分立器件以无法满足需求，需要专用的芯片</w:t>
      </w:r>
      <w:r w:rsidR="00DA75DC" w:rsidRPr="00FA6823">
        <w:t>（</w:t>
      </w:r>
      <w:r w:rsidR="00DA75DC" w:rsidRPr="00FA6823">
        <w:t>ASIC</w:t>
      </w:r>
      <w:r w:rsidR="00DA75DC" w:rsidRPr="00FA6823">
        <w:t>）</w:t>
      </w:r>
      <w:r w:rsidRPr="00FA6823">
        <w:t>读出。</w:t>
      </w:r>
      <w:r w:rsidR="003E6D88" w:rsidRPr="00FA6823">
        <w:t>下表列出了比较满足要求的待选芯片。</w:t>
      </w:r>
    </w:p>
    <w:tbl>
      <w:tblPr>
        <w:tblStyle w:val="a5"/>
        <w:tblW w:w="0" w:type="auto"/>
        <w:jc w:val="center"/>
        <w:tblLook w:val="04A0" w:firstRow="1" w:lastRow="0" w:firstColumn="1" w:lastColumn="0" w:noHBand="0" w:noVBand="1"/>
      </w:tblPr>
      <w:tblGrid>
        <w:gridCol w:w="1390"/>
        <w:gridCol w:w="1076"/>
        <w:gridCol w:w="1638"/>
        <w:gridCol w:w="975"/>
        <w:gridCol w:w="983"/>
        <w:gridCol w:w="1284"/>
        <w:gridCol w:w="950"/>
      </w:tblGrid>
      <w:tr w:rsidR="003E6D88" w:rsidRPr="008F5223" w:rsidTr="00EE781A">
        <w:trPr>
          <w:jc w:val="center"/>
        </w:trPr>
        <w:tc>
          <w:tcPr>
            <w:tcW w:w="1206"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芯片名称</w:t>
            </w:r>
          </w:p>
        </w:tc>
        <w:tc>
          <w:tcPr>
            <w:tcW w:w="1183"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动态范围</w:t>
            </w:r>
          </w:p>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w:t>
            </w:r>
            <w:r w:rsidRPr="008F5223">
              <w:rPr>
                <w:rFonts w:ascii="Times New Roman" w:hAnsi="Times New Roman" w:cs="Times New Roman"/>
                <w:sz w:val="21"/>
              </w:rPr>
              <w:t>fC</w:t>
            </w:r>
            <w:r w:rsidRPr="008F5223">
              <w:rPr>
                <w:rFonts w:ascii="Times New Roman" w:hAnsi="Times New Roman" w:cs="Times New Roman"/>
                <w:sz w:val="21"/>
              </w:rPr>
              <w:t>）</w:t>
            </w:r>
          </w:p>
        </w:tc>
        <w:tc>
          <w:tcPr>
            <w:tcW w:w="1263"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等效输入噪声</w:t>
            </w:r>
          </w:p>
        </w:tc>
        <w:tc>
          <w:tcPr>
            <w:tcW w:w="1160" w:type="dxa"/>
          </w:tcPr>
          <w:p w:rsidR="003E6D88" w:rsidRPr="008F5223" w:rsidRDefault="003E6D88" w:rsidP="002D453C">
            <w:pPr>
              <w:rPr>
                <w:rFonts w:ascii="Times New Roman" w:hAnsi="Times New Roman" w:cs="Times New Roman"/>
                <w:b/>
                <w:sz w:val="21"/>
              </w:rPr>
            </w:pPr>
            <w:r w:rsidRPr="008F5223">
              <w:rPr>
                <w:rFonts w:ascii="Times New Roman" w:hAnsi="Times New Roman" w:cs="Times New Roman"/>
                <w:sz w:val="21"/>
              </w:rPr>
              <w:t>通道数</w:t>
            </w:r>
          </w:p>
        </w:tc>
        <w:tc>
          <w:tcPr>
            <w:tcW w:w="1145"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功耗</w:t>
            </w:r>
            <w:r w:rsidRPr="008F5223">
              <w:rPr>
                <w:rFonts w:ascii="Times New Roman" w:hAnsi="Times New Roman" w:cs="Times New Roman"/>
                <w:sz w:val="21"/>
              </w:rPr>
              <w:t>/</w:t>
            </w:r>
            <w:r w:rsidRPr="008F5223">
              <w:rPr>
                <w:rFonts w:ascii="Times New Roman" w:hAnsi="Times New Roman" w:cs="Times New Roman"/>
                <w:sz w:val="21"/>
              </w:rPr>
              <w:t>通道</w:t>
            </w:r>
            <w:r w:rsidRPr="008F5223">
              <w:rPr>
                <w:rFonts w:ascii="Times New Roman" w:hAnsi="Times New Roman" w:cs="Times New Roman"/>
                <w:sz w:val="21"/>
              </w:rPr>
              <w:t>mW</w:t>
            </w:r>
          </w:p>
        </w:tc>
        <w:tc>
          <w:tcPr>
            <w:tcW w:w="1385"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积分时间</w:t>
            </w:r>
          </w:p>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w:t>
            </w:r>
            <w:r w:rsidRPr="008F5223">
              <w:rPr>
                <w:rFonts w:ascii="Times New Roman" w:hAnsi="Times New Roman" w:cs="Times New Roman"/>
                <w:sz w:val="21"/>
              </w:rPr>
              <w:t>ns</w:t>
            </w:r>
            <w:r w:rsidRPr="008F5223">
              <w:rPr>
                <w:rFonts w:ascii="Times New Roman" w:hAnsi="Times New Roman" w:cs="Times New Roman"/>
                <w:sz w:val="21"/>
              </w:rPr>
              <w:t>）</w:t>
            </w:r>
          </w:p>
        </w:tc>
        <w:tc>
          <w:tcPr>
            <w:tcW w:w="1180" w:type="dxa"/>
          </w:tcPr>
          <w:p w:rsidR="003E6D88" w:rsidRPr="008F5223" w:rsidRDefault="003E6D88" w:rsidP="002D453C">
            <w:pPr>
              <w:rPr>
                <w:rFonts w:ascii="Times New Roman" w:hAnsi="Times New Roman" w:cs="Times New Roman"/>
                <w:sz w:val="21"/>
              </w:rPr>
            </w:pPr>
            <w:r w:rsidRPr="008F5223">
              <w:rPr>
                <w:rFonts w:ascii="Times New Roman" w:hAnsi="Times New Roman" w:cs="Times New Roman"/>
                <w:sz w:val="21"/>
              </w:rPr>
              <w:t>芯片类型</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VA140</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00e+7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4</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0.26</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VATA160</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30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140e+30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32</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0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AGET</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00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50+10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4</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7.5</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0~100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SKIROC2</w:t>
            </w:r>
          </w:p>
        </w:tc>
        <w:tc>
          <w:tcPr>
            <w:tcW w:w="1183"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8000</w:t>
            </w:r>
          </w:p>
        </w:tc>
        <w:tc>
          <w:tcPr>
            <w:tcW w:w="1263"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800+30e/pF</w:t>
            </w:r>
          </w:p>
        </w:tc>
        <w:tc>
          <w:tcPr>
            <w:tcW w:w="1160"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64</w:t>
            </w:r>
          </w:p>
        </w:tc>
        <w:tc>
          <w:tcPr>
            <w:tcW w:w="1145"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5.2</w:t>
            </w:r>
          </w:p>
        </w:tc>
        <w:tc>
          <w:tcPr>
            <w:tcW w:w="1385"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200</w:t>
            </w:r>
          </w:p>
        </w:tc>
        <w:tc>
          <w:tcPr>
            <w:tcW w:w="1180" w:type="dxa"/>
          </w:tcPr>
          <w:p w:rsidR="003E6D88" w:rsidRPr="008F5223" w:rsidRDefault="003E6D88" w:rsidP="002D453C">
            <w:pPr>
              <w:rPr>
                <w:rFonts w:ascii="Times New Roman" w:hAnsi="Times New Roman" w:cs="Times New Roman"/>
                <w:b/>
                <w:color w:val="FF0000"/>
                <w:sz w:val="24"/>
              </w:rPr>
            </w:pPr>
            <w:r w:rsidRPr="008F5223">
              <w:rPr>
                <w:rFonts w:ascii="Times New Roman" w:hAnsi="Times New Roman" w:cs="Times New Roman"/>
                <w:b/>
                <w:color w:val="FF0000"/>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APV25</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50+36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28</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7</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Beetle</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7.5</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00+50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28</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2</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5</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VMM</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5000e@200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4</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4</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5~20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GASTONE</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800+40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4</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4</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数字</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CASAGEM</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000</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50+50e/pF</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6</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0</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20~8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模拟</w:t>
            </w:r>
          </w:p>
        </w:tc>
      </w:tr>
      <w:tr w:rsidR="003E6D88" w:rsidRPr="008F5223" w:rsidTr="00EE781A">
        <w:trPr>
          <w:jc w:val="center"/>
        </w:trPr>
        <w:tc>
          <w:tcPr>
            <w:tcW w:w="1206"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HARDROC</w:t>
            </w:r>
          </w:p>
        </w:tc>
        <w:tc>
          <w:tcPr>
            <w:tcW w:w="118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w:t>
            </w:r>
          </w:p>
        </w:tc>
        <w:tc>
          <w:tcPr>
            <w:tcW w:w="1263"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w:t>
            </w:r>
          </w:p>
        </w:tc>
        <w:tc>
          <w:tcPr>
            <w:tcW w:w="116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64</w:t>
            </w:r>
          </w:p>
        </w:tc>
        <w:tc>
          <w:tcPr>
            <w:tcW w:w="114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2</w:t>
            </w:r>
          </w:p>
        </w:tc>
        <w:tc>
          <w:tcPr>
            <w:tcW w:w="1385"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10~1000</w:t>
            </w:r>
          </w:p>
        </w:tc>
        <w:tc>
          <w:tcPr>
            <w:tcW w:w="1180" w:type="dxa"/>
          </w:tcPr>
          <w:p w:rsidR="003E6D88" w:rsidRPr="008F5223" w:rsidRDefault="003E6D88" w:rsidP="002D453C">
            <w:pPr>
              <w:rPr>
                <w:rFonts w:ascii="Times New Roman" w:hAnsi="Times New Roman" w:cs="Times New Roman"/>
                <w:sz w:val="24"/>
              </w:rPr>
            </w:pPr>
            <w:r w:rsidRPr="008F5223">
              <w:rPr>
                <w:rFonts w:ascii="Times New Roman" w:hAnsi="Times New Roman" w:cs="Times New Roman"/>
                <w:sz w:val="24"/>
              </w:rPr>
              <w:t>数字</w:t>
            </w:r>
          </w:p>
        </w:tc>
      </w:tr>
    </w:tbl>
    <w:p w:rsidR="003E6D88" w:rsidRPr="008F5223" w:rsidRDefault="003E6D88" w:rsidP="00692508">
      <w:pPr>
        <w:widowControl/>
        <w:jc w:val="left"/>
        <w:rPr>
          <w:rFonts w:ascii="Times New Roman" w:eastAsiaTheme="majorEastAsia" w:hAnsi="Times New Roman" w:cs="Times New Roman"/>
          <w:kern w:val="0"/>
          <w:sz w:val="24"/>
          <w:szCs w:val="24"/>
        </w:rPr>
      </w:pPr>
    </w:p>
    <w:p w:rsidR="00FC7892" w:rsidRPr="00FA6823" w:rsidRDefault="00FC7892" w:rsidP="00DB3C51">
      <w:pPr>
        <w:pStyle w:val="BS"/>
        <w:ind w:firstLineChars="0" w:firstLine="420"/>
      </w:pPr>
      <w:r w:rsidRPr="00FA6823">
        <w:t xml:space="preserve">SKIROC2 </w:t>
      </w:r>
      <w:r w:rsidRPr="00FA6823">
        <w:t>芯片是</w:t>
      </w:r>
      <w:r w:rsidRPr="00FA6823">
        <w:t>Calice</w:t>
      </w:r>
      <w:r w:rsidRPr="00FA6823">
        <w:t>合作组为</w:t>
      </w:r>
      <w:r w:rsidRPr="00FA6823">
        <w:t>ILC</w:t>
      </w:r>
      <w:r w:rsidRPr="00FA6823">
        <w:t>（</w:t>
      </w:r>
      <w:r w:rsidRPr="00FA6823">
        <w:t>International Large Collider</w:t>
      </w:r>
      <w:r w:rsidRPr="00FA6823">
        <w:t>）的电磁量能器设计的一款芯片，</w:t>
      </w:r>
      <w:r w:rsidR="00DC7B0C" w:rsidRPr="00FA6823">
        <w:t>具有</w:t>
      </w:r>
      <w:r w:rsidR="00DC7B0C" w:rsidRPr="00FA6823">
        <w:t>64</w:t>
      </w:r>
      <w:r w:rsidR="00DC7B0C" w:rsidRPr="00FA6823">
        <w:t>路电子学通道，芯片量程为</w:t>
      </w:r>
      <w:r w:rsidR="00DC7B0C" w:rsidRPr="00FA6823">
        <w:t>2500 MIPs</w:t>
      </w:r>
      <w:r w:rsidR="003E6D88" w:rsidRPr="00FA6823">
        <w:t>（</w:t>
      </w:r>
      <w:r w:rsidR="003E6D88" w:rsidRPr="00FA6823">
        <w:t>8000 fC</w:t>
      </w:r>
      <w:r w:rsidR="003E6D88" w:rsidRPr="00FA6823">
        <w:t>）</w:t>
      </w:r>
      <w:r w:rsidR="00DC7B0C" w:rsidRPr="00FA6823">
        <w:t>，噪声小于</w:t>
      </w:r>
      <w:r w:rsidR="00DC7B0C" w:rsidRPr="00FA6823">
        <w:t>0.1 MIP</w:t>
      </w:r>
      <w:r w:rsidR="00DC7B0C" w:rsidRPr="00FA6823">
        <w:t>，满足</w:t>
      </w:r>
      <w:r w:rsidR="00DC7B0C" w:rsidRPr="00FA6823">
        <w:t>CEPC</w:t>
      </w:r>
      <w:r w:rsidR="007C3286" w:rsidRPr="00FA6823">
        <w:t>量能器的需求，因此作为硅</w:t>
      </w:r>
      <w:r w:rsidR="007C3286" w:rsidRPr="00FA6823">
        <w:t>-</w:t>
      </w:r>
      <w:r w:rsidR="007C3286" w:rsidRPr="00FA6823">
        <w:t>钨量能器的读出</w:t>
      </w:r>
      <w:r w:rsidR="007C3286" w:rsidRPr="00FA6823">
        <w:t>ASIC</w:t>
      </w:r>
      <w:r w:rsidR="007C3286" w:rsidRPr="00FA6823">
        <w:t>。</w:t>
      </w:r>
    </w:p>
    <w:p w:rsidR="00276EB0" w:rsidRPr="00FA6823" w:rsidRDefault="00276EB0" w:rsidP="00DB3C51">
      <w:pPr>
        <w:pStyle w:val="BS"/>
        <w:ind w:firstLineChars="0" w:firstLine="420"/>
      </w:pPr>
    </w:p>
    <w:p w:rsidR="007A259F" w:rsidRPr="00FA6823" w:rsidRDefault="000145BB" w:rsidP="00B466CD">
      <w:pPr>
        <w:pStyle w:val="1"/>
        <w:numPr>
          <w:ilvl w:val="0"/>
          <w:numId w:val="12"/>
        </w:numPr>
        <w:spacing w:before="0" w:after="0" w:line="360" w:lineRule="auto"/>
        <w:rPr>
          <w:rFonts w:ascii="Times New Roman" w:eastAsia="黑体" w:hAnsi="Times New Roman"/>
          <w:sz w:val="32"/>
        </w:rPr>
      </w:pPr>
      <w:r w:rsidRPr="00FA6823">
        <w:rPr>
          <w:rFonts w:ascii="Times New Roman" w:eastAsia="黑体" w:hAnsi="Times New Roman"/>
          <w:sz w:val="32"/>
        </w:rPr>
        <w:lastRenderedPageBreak/>
        <w:t>ECAL</w:t>
      </w:r>
      <w:r w:rsidR="007A259F" w:rsidRPr="00FA6823">
        <w:rPr>
          <w:rFonts w:ascii="Times New Roman" w:eastAsia="黑体" w:hAnsi="Times New Roman"/>
          <w:sz w:val="32"/>
        </w:rPr>
        <w:t>仿真模拟：</w:t>
      </w:r>
    </w:p>
    <w:p w:rsidR="00E56201" w:rsidRPr="008F5223" w:rsidRDefault="00E56201" w:rsidP="0002641E">
      <w:pPr>
        <w:pStyle w:val="BS"/>
        <w:spacing w:line="240" w:lineRule="auto"/>
        <w:jc w:val="center"/>
        <w:rPr>
          <w:noProof/>
        </w:rPr>
      </w:pPr>
      <w:r w:rsidRPr="008F5223">
        <w:rPr>
          <w:noProof/>
        </w:rPr>
        <w:drawing>
          <wp:inline distT="0" distB="0" distL="0" distR="0" wp14:anchorId="39BAEEBE" wp14:editId="5365BB13">
            <wp:extent cx="4047470" cy="1897039"/>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079487" cy="1912045"/>
                    </a:xfrm>
                    <a:prstGeom prst="rect">
                      <a:avLst/>
                    </a:prstGeom>
                  </pic:spPr>
                </pic:pic>
              </a:graphicData>
            </a:graphic>
          </wp:inline>
        </w:drawing>
      </w:r>
    </w:p>
    <w:p w:rsidR="00E56201" w:rsidRPr="00B466CD" w:rsidRDefault="00E56201" w:rsidP="00B466CD">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w:t>
      </w:r>
      <w:r w:rsidRPr="008F5223">
        <w:rPr>
          <w:noProof/>
        </w:rPr>
        <w:fldChar w:fldCharType="end"/>
      </w:r>
      <w:r w:rsidRPr="008F5223">
        <w:rPr>
          <w:noProof/>
        </w:rPr>
        <w:t xml:space="preserve">. </w:t>
      </w:r>
      <w:r w:rsidRPr="008F5223">
        <w:rPr>
          <w:noProof/>
        </w:rPr>
        <w:t>仿真探测器结构示意图</w:t>
      </w:r>
    </w:p>
    <w:p w:rsidR="007A259F" w:rsidRPr="00DB3C51" w:rsidRDefault="00034147" w:rsidP="00DB3C51">
      <w:pPr>
        <w:pStyle w:val="BS"/>
        <w:ind w:firstLineChars="0" w:firstLine="420"/>
      </w:pPr>
      <w:r w:rsidRPr="00DB3C51">
        <w:t>在设计之前</w:t>
      </w:r>
      <w:r w:rsidR="00F53DBE">
        <w:rPr>
          <w:rFonts w:hint="eastAsia"/>
        </w:rPr>
        <w:t>针</w:t>
      </w:r>
      <w:r w:rsidRPr="00DB3C51">
        <w:t>对硅</w:t>
      </w:r>
      <w:r w:rsidRPr="00DB3C51">
        <w:t>-</w:t>
      </w:r>
      <w:r w:rsidRPr="00DB3C51">
        <w:t>钨电磁量能器进行了</w:t>
      </w:r>
      <w:r w:rsidRPr="00DB3C51">
        <w:t xml:space="preserve">Geant4 </w:t>
      </w:r>
      <w:r w:rsidRPr="00DB3C51">
        <w:t>仿真。由于市场上可选的商用型硅</w:t>
      </w:r>
      <w:r w:rsidRPr="00DB3C51">
        <w:t>PIN</w:t>
      </w:r>
      <w:r w:rsidRPr="00DB3C51">
        <w:t>探测器种类较少，满足使用需求的探测器几乎没有选择空间，因此选择了滨松公司（</w:t>
      </w:r>
      <w:r w:rsidRPr="00DB3C51">
        <w:t>HAMAMATSU</w:t>
      </w:r>
      <w:r w:rsidRPr="00DB3C51">
        <w:t>）的硅</w:t>
      </w:r>
      <w:r w:rsidRPr="00DB3C51">
        <w:t>PIN</w:t>
      </w:r>
      <w:r w:rsidRPr="00DB3C51">
        <w:t>探测器</w:t>
      </w:r>
      <w:r w:rsidRPr="00DB3C51">
        <w:t>S5980</w:t>
      </w:r>
      <w:r w:rsidRPr="00DB3C51">
        <w:t>作为灵敏层探测器单元。</w:t>
      </w:r>
      <w:r w:rsidRPr="00DB3C51">
        <w:t>S5980</w:t>
      </w:r>
      <w:r w:rsidRPr="00DB3C51">
        <w:t>的主要参数如下：有效面积</w:t>
      </w:r>
      <w:r w:rsidRPr="00DB3C51">
        <w:t>5× 5 mm</w:t>
      </w:r>
      <w:r w:rsidRPr="00DB3C51">
        <w:t>、总尺寸</w:t>
      </w:r>
      <w:r w:rsidRPr="00DB3C51">
        <w:t>10.6× 8.8 mm</w:t>
      </w:r>
      <w:r w:rsidRPr="00DB3C51">
        <w:t>、耗尽层厚度</w:t>
      </w:r>
      <w:r w:rsidRPr="00DB3C51">
        <w:t>460</w:t>
      </w:r>
      <w:r w:rsidR="001C4DBE" w:rsidRPr="00DB3C51">
        <w:t xml:space="preserve"> </w:t>
      </w:r>
      <w:r w:rsidRPr="00DB3C51">
        <w:t>um</w:t>
      </w:r>
      <w:r w:rsidR="00400646" w:rsidRPr="00DB3C51">
        <w:t>、漏电流</w:t>
      </w:r>
      <w:r w:rsidR="00400646" w:rsidRPr="00DB3C51">
        <w:t>0.5</w:t>
      </w:r>
      <w:r w:rsidR="001C4DBE" w:rsidRPr="00DB3C51">
        <w:t xml:space="preserve"> </w:t>
      </w:r>
      <w:r w:rsidR="00400646" w:rsidRPr="00DB3C51">
        <w:t>nA</w:t>
      </w:r>
      <w:r w:rsidR="00400646" w:rsidRPr="00DB3C51">
        <w:t>、结电容</w:t>
      </w:r>
      <w:r w:rsidR="00400646" w:rsidRPr="00DB3C51">
        <w:t>10</w:t>
      </w:r>
      <w:r w:rsidR="001C4DBE" w:rsidRPr="00DB3C51">
        <w:t xml:space="preserve"> </w:t>
      </w:r>
      <w:r w:rsidR="00400646" w:rsidRPr="00DB3C51">
        <w:t>pF</w:t>
      </w:r>
      <w:r w:rsidR="00866BF2" w:rsidRPr="00DB3C51">
        <w:t>、最大反向电压</w:t>
      </w:r>
      <w:r w:rsidR="00866BF2" w:rsidRPr="00DB3C51">
        <w:t>30</w:t>
      </w:r>
      <w:r w:rsidR="001C4DBE" w:rsidRPr="00DB3C51">
        <w:t xml:space="preserve"> </w:t>
      </w:r>
      <w:r w:rsidR="00866BF2" w:rsidRPr="00DB3C51">
        <w:t>V</w:t>
      </w:r>
      <w:r w:rsidR="00400646" w:rsidRPr="00DB3C51">
        <w:t>。</w:t>
      </w:r>
      <w:r w:rsidR="001F4387" w:rsidRPr="00DB3C51">
        <w:t>仿真探测器的结构示意图如</w:t>
      </w:r>
      <w:r w:rsidR="00BB622B" w:rsidRPr="008F5223">
        <w:rPr>
          <w:noProof/>
        </w:rPr>
        <w:t>图</w:t>
      </w:r>
      <w:r w:rsidR="00BB622B" w:rsidRPr="008F5223">
        <w:rPr>
          <w:noProof/>
        </w:rPr>
        <w:t xml:space="preserve">.  </w:t>
      </w:r>
      <w:r w:rsidR="00BB622B" w:rsidRPr="008F5223">
        <w:rPr>
          <w:noProof/>
        </w:rPr>
        <w:fldChar w:fldCharType="begin"/>
      </w:r>
      <w:r w:rsidR="00BB622B" w:rsidRPr="008F5223">
        <w:rPr>
          <w:noProof/>
        </w:rPr>
        <w:instrText xml:space="preserve"> SEQ </w:instrText>
      </w:r>
      <w:r w:rsidR="00BB622B" w:rsidRPr="008F5223">
        <w:rPr>
          <w:noProof/>
        </w:rPr>
        <w:instrText>图</w:instrText>
      </w:r>
      <w:r w:rsidR="00BB622B" w:rsidRPr="008F5223">
        <w:rPr>
          <w:noProof/>
        </w:rPr>
        <w:instrText xml:space="preserve">._ \* ARABIC </w:instrText>
      </w:r>
      <w:r w:rsidR="00BB622B" w:rsidRPr="008F5223">
        <w:rPr>
          <w:noProof/>
        </w:rPr>
        <w:fldChar w:fldCharType="separate"/>
      </w:r>
      <w:r w:rsidR="00BB622B">
        <w:rPr>
          <w:noProof/>
        </w:rPr>
        <w:t>2</w:t>
      </w:r>
      <w:r w:rsidR="00BB622B" w:rsidRPr="008F5223">
        <w:rPr>
          <w:noProof/>
        </w:rPr>
        <w:fldChar w:fldCharType="end"/>
      </w:r>
      <w:r w:rsidR="001F4387" w:rsidRPr="00DB3C51">
        <w:t>所示，</w:t>
      </w:r>
      <w:r w:rsidR="00271A49" w:rsidRPr="00DB3C51">
        <w:t>在</w:t>
      </w:r>
      <w:r w:rsidR="00E56201" w:rsidRPr="00DB3C51">
        <w:t>灵敏区</w:t>
      </w:r>
      <w:r w:rsidR="00C66150" w:rsidRPr="00DB3C51">
        <w:t>中</w:t>
      </w:r>
      <w:r w:rsidR="00C66150" w:rsidRPr="00DB3C51">
        <w:t>S5980</w:t>
      </w:r>
      <w:r w:rsidR="002A0EBA">
        <w:t>探测器紧密排列，</w:t>
      </w:r>
      <w:r w:rsidR="00C66150" w:rsidRPr="00DB3C51">
        <w:t>灵敏层面积足够大</w:t>
      </w:r>
      <w:r w:rsidR="006F2123" w:rsidRPr="00DB3C51">
        <w:t>（</w:t>
      </w:r>
      <w:r w:rsidR="006F2123" w:rsidRPr="00DB3C51">
        <w:t>90× 90 cm</w:t>
      </w:r>
      <w:r w:rsidR="006F2123" w:rsidRPr="00DB3C51">
        <w:t>）</w:t>
      </w:r>
      <w:r w:rsidR="00C66150" w:rsidRPr="00DB3C51">
        <w:t>，</w:t>
      </w:r>
      <w:r w:rsidR="00C66150" w:rsidRPr="00DB3C51">
        <w:t>Z</w:t>
      </w:r>
      <w:r w:rsidR="00C66150" w:rsidRPr="00DB3C51">
        <w:t>方向深度</w:t>
      </w:r>
      <w:r w:rsidR="00C66150" w:rsidRPr="00DB3C51">
        <w:t>90</w:t>
      </w:r>
      <w:r w:rsidR="000544A4" w:rsidRPr="00DB3C51">
        <w:t xml:space="preserve"> </w:t>
      </w:r>
      <w:r w:rsidR="00C66150" w:rsidRPr="00DB3C51">
        <w:t>mm</w:t>
      </w:r>
      <w:r w:rsidR="00C66150" w:rsidRPr="00DB3C51">
        <w:t>，每层灵敏层间隔了</w:t>
      </w:r>
      <w:r w:rsidR="00C66150" w:rsidRPr="00DB3C51">
        <w:t>1.5</w:t>
      </w:r>
      <w:r w:rsidR="000544A4" w:rsidRPr="00DB3C51">
        <w:t xml:space="preserve"> </w:t>
      </w:r>
      <w:r w:rsidR="00C66150" w:rsidRPr="00DB3C51">
        <w:t>mm</w:t>
      </w:r>
      <w:r w:rsidR="00C66150" w:rsidRPr="00DB3C51">
        <w:t>厚的钨板，总共</w:t>
      </w:r>
      <w:r w:rsidR="00C66150" w:rsidRPr="00DB3C51">
        <w:t>60</w:t>
      </w:r>
      <w:r w:rsidR="00C66150" w:rsidRPr="00DB3C51">
        <w:t>层灵敏层。</w:t>
      </w:r>
      <w:r w:rsidR="00571263" w:rsidRPr="00DB3C51">
        <w:t>仿真内容分为宇宙线仿真和伽马射线簇射仿真。</w:t>
      </w:r>
    </w:p>
    <w:p w:rsidR="006E760F" w:rsidRPr="00B466CD" w:rsidRDefault="006E760F" w:rsidP="00B466CD">
      <w:pPr>
        <w:pStyle w:val="2"/>
        <w:numPr>
          <w:ilvl w:val="0"/>
          <w:numId w:val="0"/>
        </w:numPr>
        <w:spacing w:before="0" w:after="0" w:line="240" w:lineRule="auto"/>
        <w:rPr>
          <w:sz w:val="28"/>
        </w:rPr>
      </w:pPr>
      <w:r w:rsidRPr="00B466CD">
        <w:rPr>
          <w:sz w:val="28"/>
        </w:rPr>
        <w:t>宇宙线仿真：</w:t>
      </w:r>
    </w:p>
    <w:p w:rsidR="00AC6E81" w:rsidRDefault="00AC6E81" w:rsidP="00AC6E81">
      <w:pPr>
        <w:pStyle w:val="BS"/>
        <w:spacing w:line="240" w:lineRule="auto"/>
        <w:jc w:val="center"/>
        <w:sectPr w:rsidR="00AC6E81">
          <w:pgSz w:w="11906" w:h="16838"/>
          <w:pgMar w:top="1440" w:right="1800" w:bottom="1440" w:left="1800" w:header="851" w:footer="992" w:gutter="0"/>
          <w:cols w:space="425"/>
          <w:docGrid w:type="lines" w:linePitch="312"/>
        </w:sectPr>
      </w:pPr>
    </w:p>
    <w:p w:rsidR="006E3092" w:rsidRPr="008F5223" w:rsidRDefault="006E3092" w:rsidP="00AC6E81">
      <w:pPr>
        <w:pStyle w:val="BS"/>
        <w:spacing w:line="240" w:lineRule="auto"/>
        <w:jc w:val="center"/>
      </w:pPr>
      <w:r w:rsidRPr="008F5223">
        <w:rPr>
          <w:noProof/>
        </w:rPr>
        <w:lastRenderedPageBreak/>
        <w:drawing>
          <wp:inline distT="0" distB="0" distL="0" distR="0" wp14:anchorId="05753E3A" wp14:editId="38D7CB6E">
            <wp:extent cx="2694940" cy="1876567"/>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2738759" cy="1907079"/>
                    </a:xfrm>
                    <a:prstGeom prst="rect">
                      <a:avLst/>
                    </a:prstGeom>
                  </pic:spPr>
                </pic:pic>
              </a:graphicData>
            </a:graphic>
          </wp:inline>
        </w:drawing>
      </w:r>
    </w:p>
    <w:p w:rsidR="006E3092" w:rsidRPr="008F5223" w:rsidRDefault="006E3092"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3</w:t>
      </w:r>
      <w:r w:rsidRPr="008F5223">
        <w:fldChar w:fldCharType="end"/>
      </w:r>
      <w:r w:rsidRPr="008F5223">
        <w:t xml:space="preserve">. </w:t>
      </w:r>
      <w:r w:rsidRPr="008F5223">
        <w:t>单个探测器沉积能量和入射角度关系</w:t>
      </w:r>
    </w:p>
    <w:p w:rsidR="006E3092" w:rsidRPr="008F5223" w:rsidRDefault="006E3092" w:rsidP="00AC6E81">
      <w:pPr>
        <w:pStyle w:val="BS"/>
        <w:spacing w:line="240" w:lineRule="auto"/>
        <w:jc w:val="center"/>
      </w:pPr>
      <w:r w:rsidRPr="008F5223">
        <w:rPr>
          <w:noProof/>
        </w:rPr>
        <w:lastRenderedPageBreak/>
        <w:drawing>
          <wp:inline distT="0" distB="0" distL="0" distR="0" wp14:anchorId="2EB6B216" wp14:editId="31DAB65B">
            <wp:extent cx="2461727" cy="1875944"/>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16814" cy="1917923"/>
                    </a:xfrm>
                    <a:prstGeom prst="rect">
                      <a:avLst/>
                    </a:prstGeom>
                  </pic:spPr>
                </pic:pic>
              </a:graphicData>
            </a:graphic>
          </wp:inline>
        </w:drawing>
      </w:r>
    </w:p>
    <w:p w:rsidR="006E3092" w:rsidRPr="008F5223" w:rsidRDefault="006E3092"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4</w:t>
      </w:r>
      <w:r w:rsidRPr="008F5223">
        <w:fldChar w:fldCharType="end"/>
      </w:r>
      <w:r w:rsidRPr="008F5223">
        <w:t xml:space="preserve">. </w:t>
      </w:r>
      <w:r w:rsidRPr="008F5223">
        <w:t>垂直入射时探测器沉积能量</w:t>
      </w:r>
    </w:p>
    <w:p w:rsidR="00AC6E81" w:rsidRDefault="00AC6E81">
      <w:pPr>
        <w:rPr>
          <w:rFonts w:ascii="Times New Roman" w:eastAsiaTheme="majorEastAsia" w:hAnsi="Times New Roman" w:cs="Times New Roman"/>
        </w:rPr>
        <w:sectPr w:rsidR="00AC6E81" w:rsidSect="00AC6E81">
          <w:type w:val="continuous"/>
          <w:pgSz w:w="11906" w:h="16838"/>
          <w:pgMar w:top="1440" w:right="1800" w:bottom="1440" w:left="1800" w:header="851" w:footer="992" w:gutter="0"/>
          <w:cols w:num="2" w:space="425"/>
          <w:docGrid w:type="lines" w:linePitch="312"/>
        </w:sectPr>
      </w:pPr>
    </w:p>
    <w:p w:rsidR="006E760F" w:rsidRPr="00DB3C51" w:rsidRDefault="001E19D0" w:rsidP="00DB3C51">
      <w:pPr>
        <w:pStyle w:val="BS"/>
        <w:ind w:firstLineChars="0" w:firstLine="420"/>
      </w:pPr>
      <w:r w:rsidRPr="00DB3C51">
        <w:lastRenderedPageBreak/>
        <w:t>针对宇宙线入射，仿真了单个</w:t>
      </w:r>
      <w:r w:rsidRPr="00DB3C51">
        <w:t>S5980</w:t>
      </w:r>
      <w:r w:rsidRPr="00DB3C51">
        <w:t>探测器中沉积的能量和入射角度的关系。</w:t>
      </w:r>
      <w:r w:rsidR="00C8141A" w:rsidRPr="00DB3C51">
        <w:t>仿真结果如</w:t>
      </w:r>
      <w:r w:rsidR="008A0408" w:rsidRPr="008F5223">
        <w:t>图</w:t>
      </w:r>
      <w:r w:rsidR="008A0408" w:rsidRPr="008F5223">
        <w:t xml:space="preserve">.  </w:t>
      </w:r>
      <w:r w:rsidR="008A0408" w:rsidRPr="008F5223">
        <w:fldChar w:fldCharType="begin"/>
      </w:r>
      <w:r w:rsidR="008A0408" w:rsidRPr="008F5223">
        <w:instrText xml:space="preserve"> SEQ </w:instrText>
      </w:r>
      <w:r w:rsidR="008A0408" w:rsidRPr="008F5223">
        <w:instrText>图</w:instrText>
      </w:r>
      <w:r w:rsidR="008A0408" w:rsidRPr="008F5223">
        <w:instrText xml:space="preserve">._ \* ARABIC </w:instrText>
      </w:r>
      <w:r w:rsidR="008A0408" w:rsidRPr="008F5223">
        <w:fldChar w:fldCharType="separate"/>
      </w:r>
      <w:r w:rsidR="008A0408">
        <w:t>3</w:t>
      </w:r>
      <w:r w:rsidR="008A0408" w:rsidRPr="008F5223">
        <w:fldChar w:fldCharType="end"/>
      </w:r>
      <w:r w:rsidR="008A0408" w:rsidRPr="008F5223">
        <w:t>.</w:t>
      </w:r>
      <w:r w:rsidR="00C8141A" w:rsidRPr="00DB3C51">
        <w:t>、</w:t>
      </w:r>
      <w:r w:rsidR="008A0408" w:rsidRPr="008F5223">
        <w:t>图</w:t>
      </w:r>
      <w:r w:rsidR="008A0408" w:rsidRPr="008F5223">
        <w:t xml:space="preserve">.  </w:t>
      </w:r>
      <w:r w:rsidR="008A0408" w:rsidRPr="008F5223">
        <w:fldChar w:fldCharType="begin"/>
      </w:r>
      <w:r w:rsidR="008A0408" w:rsidRPr="008F5223">
        <w:instrText xml:space="preserve"> SEQ </w:instrText>
      </w:r>
      <w:r w:rsidR="008A0408" w:rsidRPr="008F5223">
        <w:instrText>图</w:instrText>
      </w:r>
      <w:r w:rsidR="008A0408" w:rsidRPr="008F5223">
        <w:instrText xml:space="preserve">._ \* ARABIC </w:instrText>
      </w:r>
      <w:r w:rsidR="008A0408" w:rsidRPr="008F5223">
        <w:fldChar w:fldCharType="separate"/>
      </w:r>
      <w:r w:rsidR="008A0408">
        <w:t>4</w:t>
      </w:r>
      <w:r w:rsidR="008A0408" w:rsidRPr="008F5223">
        <w:fldChar w:fldCharType="end"/>
      </w:r>
      <w:r w:rsidR="00C8141A" w:rsidRPr="00DB3C51">
        <w:t xml:space="preserve"> </w:t>
      </w:r>
      <w:r w:rsidR="00C8141A" w:rsidRPr="00DB3C51">
        <w:t>所示</w:t>
      </w:r>
      <w:r w:rsidR="00831128" w:rsidRPr="00DB3C51">
        <w:t>（选择了</w:t>
      </w:r>
      <w:r w:rsidR="00831128" w:rsidRPr="00DB3C51">
        <w:t>6</w:t>
      </w:r>
      <w:r w:rsidR="00831128" w:rsidRPr="00DB3C51">
        <w:t>个典型的探测器单元）</w:t>
      </w:r>
      <w:r w:rsidR="00C8141A" w:rsidRPr="00DB3C51">
        <w:t>。</w:t>
      </w:r>
      <w:r w:rsidR="006E3092" w:rsidRPr="00DB3C51">
        <w:t>在低角度入射时</w:t>
      </w:r>
      <w:r w:rsidR="00924977" w:rsidRPr="00DB3C51">
        <w:t>（垂直入射附近）探测器沉积能量</w:t>
      </w:r>
      <w:r w:rsidR="00924977" w:rsidRPr="00DB3C51">
        <w:t>150 keV</w:t>
      </w:r>
      <w:r w:rsidR="00924977" w:rsidRPr="00DB3C51">
        <w:t>左右，对应电荷</w:t>
      </w:r>
      <w:r w:rsidR="00924977" w:rsidRPr="00DB3C51">
        <w:t>7.5 fC</w:t>
      </w:r>
      <w:r w:rsidR="00924977" w:rsidRPr="00DB3C51">
        <w:t>；随着角度增大，在</w:t>
      </w:r>
      <w:r w:rsidR="00924977" w:rsidRPr="00DB3C51">
        <w:t>60</w:t>
      </w:r>
      <w:r w:rsidR="00924977" w:rsidRPr="00DB3C51">
        <w:t>度时达到</w:t>
      </w:r>
      <w:r w:rsidR="00924977" w:rsidRPr="00DB3C51">
        <w:t>300 keV</w:t>
      </w:r>
      <w:r w:rsidR="00924977" w:rsidRPr="00DB3C51">
        <w:t>，对应电荷</w:t>
      </w:r>
      <w:r w:rsidR="00924977" w:rsidRPr="00DB3C51">
        <w:t>15 fC</w:t>
      </w:r>
      <w:r w:rsidR="00924977" w:rsidRPr="00DB3C51">
        <w:t>。</w:t>
      </w:r>
    </w:p>
    <w:p w:rsidR="006E760F" w:rsidRPr="00B466CD" w:rsidRDefault="006E760F" w:rsidP="00B466CD">
      <w:pPr>
        <w:pStyle w:val="2"/>
        <w:numPr>
          <w:ilvl w:val="0"/>
          <w:numId w:val="0"/>
        </w:numPr>
        <w:spacing w:before="0" w:after="0" w:line="240" w:lineRule="auto"/>
        <w:rPr>
          <w:sz w:val="28"/>
        </w:rPr>
      </w:pPr>
      <w:r w:rsidRPr="00B466CD">
        <w:rPr>
          <w:sz w:val="28"/>
        </w:rPr>
        <w:t>伽马射线簇射仿真：</w:t>
      </w:r>
    </w:p>
    <w:p w:rsidR="00AC6E81" w:rsidRDefault="00AC6E81" w:rsidP="00AC6E81">
      <w:pPr>
        <w:pStyle w:val="BS"/>
        <w:spacing w:line="240" w:lineRule="auto"/>
        <w:jc w:val="center"/>
        <w:sectPr w:rsidR="00AC6E81" w:rsidSect="00AC6E81">
          <w:type w:val="continuous"/>
          <w:pgSz w:w="11906" w:h="16838"/>
          <w:pgMar w:top="1440" w:right="1800" w:bottom="1440" w:left="1800" w:header="851" w:footer="992" w:gutter="0"/>
          <w:cols w:space="425"/>
          <w:docGrid w:type="lines" w:linePitch="312"/>
        </w:sectPr>
      </w:pPr>
    </w:p>
    <w:p w:rsidR="00072248" w:rsidRPr="008F5223" w:rsidRDefault="00072248" w:rsidP="00AC6E81">
      <w:pPr>
        <w:pStyle w:val="BS"/>
        <w:spacing w:line="240" w:lineRule="auto"/>
        <w:jc w:val="center"/>
      </w:pPr>
      <w:r w:rsidRPr="008F5223">
        <w:rPr>
          <w:noProof/>
        </w:rPr>
        <w:lastRenderedPageBreak/>
        <w:drawing>
          <wp:inline distT="0" distB="0" distL="0" distR="0" wp14:anchorId="68D061D1" wp14:editId="1D45792D">
            <wp:extent cx="2505205" cy="2204113"/>
            <wp:effectExtent l="0" t="0" r="9525" b="57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29652" cy="2225622"/>
                    </a:xfrm>
                    <a:prstGeom prst="rect">
                      <a:avLst/>
                    </a:prstGeom>
                  </pic:spPr>
                </pic:pic>
              </a:graphicData>
            </a:graphic>
          </wp:inline>
        </w:drawing>
      </w:r>
    </w:p>
    <w:p w:rsidR="00072248" w:rsidRDefault="00072248"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5</w:t>
      </w:r>
      <w:r w:rsidRPr="008F5223">
        <w:fldChar w:fldCharType="end"/>
      </w:r>
      <w:r w:rsidRPr="008F5223">
        <w:t xml:space="preserve">. </w:t>
      </w:r>
      <w:r w:rsidRPr="008F5223">
        <w:t>探测器沉积能量和层数的关系</w:t>
      </w:r>
    </w:p>
    <w:p w:rsidR="00AC6E81" w:rsidRPr="008F5223" w:rsidRDefault="00AC6E81" w:rsidP="00AC6E81">
      <w:pPr>
        <w:pStyle w:val="BS"/>
        <w:spacing w:line="240" w:lineRule="auto"/>
        <w:jc w:val="center"/>
      </w:pPr>
      <w:r w:rsidRPr="008F5223">
        <w:rPr>
          <w:noProof/>
        </w:rPr>
        <w:lastRenderedPageBreak/>
        <w:drawing>
          <wp:inline distT="0" distB="0" distL="0" distR="0" wp14:anchorId="3680462C" wp14:editId="7210DD33">
            <wp:extent cx="2363638" cy="25153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78269" cy="2530883"/>
                    </a:xfrm>
                    <a:prstGeom prst="rect">
                      <a:avLst/>
                    </a:prstGeom>
                  </pic:spPr>
                </pic:pic>
              </a:graphicData>
            </a:graphic>
          </wp:inline>
        </w:drawing>
      </w:r>
    </w:p>
    <w:p w:rsidR="00AC6E81" w:rsidRPr="00AC6E81" w:rsidRDefault="00AC6E81"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t>6</w:t>
      </w:r>
      <w:r w:rsidRPr="008F5223">
        <w:fldChar w:fldCharType="end"/>
      </w:r>
      <w:r w:rsidRPr="008F5223">
        <w:t xml:space="preserve">. </w:t>
      </w:r>
      <w:r w:rsidRPr="008F5223">
        <w:t>能量分辨和不同互补方式的关系</w:t>
      </w:r>
    </w:p>
    <w:p w:rsidR="00AC6E81" w:rsidRDefault="00AC6E81" w:rsidP="00AC6E81">
      <w:pPr>
        <w:pStyle w:val="BS"/>
        <w:spacing w:line="240" w:lineRule="auto"/>
        <w:jc w:val="center"/>
        <w:sectPr w:rsidR="00AC6E81" w:rsidSect="00AC6E81">
          <w:type w:val="continuous"/>
          <w:pgSz w:w="11906" w:h="16838"/>
          <w:pgMar w:top="1440" w:right="1800" w:bottom="1440" w:left="1800" w:header="851" w:footer="992" w:gutter="0"/>
          <w:cols w:num="2" w:space="425"/>
          <w:docGrid w:type="lines" w:linePitch="312"/>
        </w:sectPr>
      </w:pPr>
    </w:p>
    <w:p w:rsidR="00AC6E81" w:rsidRPr="00AC6E81" w:rsidRDefault="00AC6E81" w:rsidP="00AC6E81">
      <w:pPr>
        <w:pStyle w:val="BS"/>
        <w:spacing w:line="240" w:lineRule="auto"/>
        <w:jc w:val="center"/>
      </w:pPr>
    </w:p>
    <w:p w:rsidR="006E760F" w:rsidRPr="00DB3C51" w:rsidRDefault="002B318C" w:rsidP="00DB3C51">
      <w:pPr>
        <w:pStyle w:val="BS"/>
        <w:ind w:firstLineChars="0" w:firstLine="420"/>
      </w:pPr>
      <w:r w:rsidRPr="00DB3C51">
        <w:t>首先进行了沉积能量</w:t>
      </w:r>
      <w:r w:rsidRPr="00DB3C51">
        <w:t>-</w:t>
      </w:r>
      <w:r w:rsidRPr="00DB3C51">
        <w:t>入射深度的仿真，</w:t>
      </w:r>
      <w:r w:rsidR="00466424" w:rsidRPr="00DB3C51">
        <w:t>以确定</w:t>
      </w:r>
      <w:r w:rsidR="009302DB" w:rsidRPr="00DB3C51">
        <w:t>总</w:t>
      </w:r>
      <w:r w:rsidR="009302DB">
        <w:rPr>
          <w:rFonts w:hint="eastAsia"/>
        </w:rPr>
        <w:t>的</w:t>
      </w:r>
      <w:r w:rsidR="00466424" w:rsidRPr="00DB3C51">
        <w:t>钨板厚度</w:t>
      </w:r>
      <w:r w:rsidR="0035793C" w:rsidRPr="00DB3C51">
        <w:t>是否合理</w:t>
      </w:r>
      <w:r w:rsidR="00405552" w:rsidRPr="00DB3C51">
        <w:t>。</w:t>
      </w:r>
      <w:r w:rsidRPr="00DB3C51">
        <w:t>使用</w:t>
      </w:r>
      <w:r w:rsidRPr="00DB3C51">
        <w:t>100 GeV</w:t>
      </w:r>
      <w:r w:rsidRPr="00DB3C51">
        <w:t>伽马射线在</w:t>
      </w:r>
      <w:r w:rsidRPr="00DB3C51">
        <w:t>10.6×8.8mm</w:t>
      </w:r>
      <w:r w:rsidR="0078090E" w:rsidRPr="00DB3C51">
        <w:t>（单个探测器尺寸）</w:t>
      </w:r>
      <w:r w:rsidRPr="00DB3C51">
        <w:t>区域内随机地以垂直探测器平面方向入射</w:t>
      </w:r>
      <w:r w:rsidR="0060002E" w:rsidRPr="00DB3C51">
        <w:t>，并测量每一层灵敏层的能量沉积，得到</w:t>
      </w:r>
      <w:r w:rsidR="00466424" w:rsidRPr="00DB3C51">
        <w:t>每层</w:t>
      </w:r>
      <w:r w:rsidR="00072248" w:rsidRPr="00DB3C51">
        <w:t>探测器</w:t>
      </w:r>
      <w:r w:rsidR="0060002E" w:rsidRPr="00DB3C51">
        <w:t>沉积</w:t>
      </w:r>
      <w:r w:rsidR="00466424" w:rsidRPr="00DB3C51">
        <w:t>能量</w:t>
      </w:r>
      <w:r w:rsidR="0060002E" w:rsidRPr="00DB3C51">
        <w:t>-</w:t>
      </w:r>
      <w:r w:rsidR="0060002E" w:rsidRPr="00DB3C51">
        <w:t>灵敏层层数的关系图，如</w:t>
      </w:r>
      <w:r w:rsidR="00F65FC0" w:rsidRPr="008F5223">
        <w:t>图</w:t>
      </w:r>
      <w:r w:rsidR="00F65FC0" w:rsidRPr="008F5223">
        <w:t xml:space="preserve">.  </w:t>
      </w:r>
      <w:r w:rsidR="00F65FC0" w:rsidRPr="008F5223">
        <w:fldChar w:fldCharType="begin"/>
      </w:r>
      <w:r w:rsidR="00F65FC0" w:rsidRPr="008F5223">
        <w:instrText xml:space="preserve"> SEQ </w:instrText>
      </w:r>
      <w:r w:rsidR="00F65FC0" w:rsidRPr="008F5223">
        <w:instrText>图</w:instrText>
      </w:r>
      <w:r w:rsidR="00F65FC0" w:rsidRPr="008F5223">
        <w:instrText xml:space="preserve">._ \* ARABIC </w:instrText>
      </w:r>
      <w:r w:rsidR="00F65FC0" w:rsidRPr="008F5223">
        <w:fldChar w:fldCharType="separate"/>
      </w:r>
      <w:r w:rsidR="00F65FC0">
        <w:t>5</w:t>
      </w:r>
      <w:r w:rsidR="00F65FC0" w:rsidRPr="008F5223">
        <w:fldChar w:fldCharType="end"/>
      </w:r>
      <w:r w:rsidR="0060002E" w:rsidRPr="00DB3C51">
        <w:t>所示。</w:t>
      </w:r>
      <w:r w:rsidR="00466424" w:rsidRPr="00DB3C51">
        <w:t>由结果可知，在</w:t>
      </w:r>
      <w:r w:rsidR="00466424" w:rsidRPr="00DB3C51">
        <w:t>60</w:t>
      </w:r>
      <w:r w:rsidR="00466424" w:rsidRPr="00DB3C51">
        <w:t>层深度（即钨板总厚度为</w:t>
      </w:r>
      <w:r w:rsidR="00466424" w:rsidRPr="00DB3C51">
        <w:t>90</w:t>
      </w:r>
      <w:r w:rsidR="0024233F">
        <w:t xml:space="preserve"> </w:t>
      </w:r>
      <w:r w:rsidR="00466424" w:rsidRPr="00DB3C51">
        <w:t>mm</w:t>
      </w:r>
      <w:r w:rsidR="00466424" w:rsidRPr="00DB3C51">
        <w:t>）之后沉积的能量</w:t>
      </w:r>
      <w:r w:rsidR="00EE5B91" w:rsidRPr="00DB3C51">
        <w:t>占总沉积能量比例不足</w:t>
      </w:r>
      <w:r w:rsidR="00EE5B91" w:rsidRPr="00DB3C51">
        <w:t>0.1%</w:t>
      </w:r>
      <w:r w:rsidR="00EE5B91" w:rsidRPr="00DB3C51">
        <w:t>，因此钨板总厚度</w:t>
      </w:r>
      <w:r w:rsidR="00EE5B91" w:rsidRPr="00DB3C51">
        <w:t>90mm</w:t>
      </w:r>
      <w:r w:rsidR="00EE5B91" w:rsidRPr="00DB3C51">
        <w:t>设置合理。</w:t>
      </w:r>
    </w:p>
    <w:p w:rsidR="00383147" w:rsidRPr="00DB3C51" w:rsidRDefault="00383147" w:rsidP="00DB3C51">
      <w:pPr>
        <w:pStyle w:val="BS"/>
        <w:ind w:firstLineChars="0" w:firstLine="420"/>
      </w:pPr>
      <w:r w:rsidRPr="00DB3C51">
        <w:t>然后进行探测器互补方式的仿真，由于探测器敏感区</w:t>
      </w:r>
      <w:r w:rsidR="00CC4E85">
        <w:rPr>
          <w:rFonts w:hint="eastAsia"/>
        </w:rPr>
        <w:t>面积</w:t>
      </w:r>
      <w:r w:rsidRPr="00DB3C51">
        <w:t>只占总</w:t>
      </w:r>
      <w:r w:rsidR="00250F62">
        <w:rPr>
          <w:rFonts w:hint="eastAsia"/>
        </w:rPr>
        <w:t>面积</w:t>
      </w:r>
      <w:r w:rsidRPr="00DB3C51">
        <w:t>的</w:t>
      </w:r>
      <w:r w:rsidRPr="00DB3C51">
        <w:t>25%</w:t>
      </w:r>
      <w:r w:rsidRPr="00DB3C51">
        <w:t>左右，因此相邻层使用多层互补方式才能覆盖整个灵敏层平面，该仿真针对不互补，双层互补和</w:t>
      </w:r>
      <w:r w:rsidRPr="00DB3C51">
        <w:t>4</w:t>
      </w:r>
      <w:r w:rsidRPr="00DB3C51">
        <w:t>层互补方式进行了仿真，入射射线能量</w:t>
      </w:r>
      <w:r w:rsidRPr="00DB3C51">
        <w:t>20 GeV</w:t>
      </w:r>
      <w:r w:rsidRPr="00DB3C51">
        <w:t>，仿真结果如</w:t>
      </w:r>
      <w:r w:rsidR="00A72E96" w:rsidRPr="008F5223">
        <w:t>图</w:t>
      </w:r>
      <w:r w:rsidR="00A72E96" w:rsidRPr="008F5223">
        <w:t xml:space="preserve">.  </w:t>
      </w:r>
      <w:r w:rsidR="00A72E96" w:rsidRPr="008F5223">
        <w:fldChar w:fldCharType="begin"/>
      </w:r>
      <w:r w:rsidR="00A72E96" w:rsidRPr="008F5223">
        <w:instrText xml:space="preserve"> SEQ </w:instrText>
      </w:r>
      <w:r w:rsidR="00A72E96" w:rsidRPr="008F5223">
        <w:instrText>图</w:instrText>
      </w:r>
      <w:r w:rsidR="00A72E96" w:rsidRPr="008F5223">
        <w:instrText xml:space="preserve">._ \* ARABIC </w:instrText>
      </w:r>
      <w:r w:rsidR="00A72E96" w:rsidRPr="008F5223">
        <w:fldChar w:fldCharType="separate"/>
      </w:r>
      <w:r w:rsidR="00A72E96">
        <w:t>6</w:t>
      </w:r>
      <w:r w:rsidR="00A72E96" w:rsidRPr="008F5223">
        <w:fldChar w:fldCharType="end"/>
      </w:r>
      <w:r w:rsidRPr="00DB3C51">
        <w:t>所示。</w:t>
      </w:r>
      <w:r w:rsidR="0026132A" w:rsidRPr="00DB3C51">
        <w:t>结果显示是否使用互补以及互补方式对于探测器整体能量分辨有极大影响，因此使用四层互补的</w:t>
      </w:r>
      <w:r w:rsidR="0026132A" w:rsidRPr="00DB3C51">
        <w:t>”Full Cover”</w:t>
      </w:r>
      <w:r w:rsidR="0026132A" w:rsidRPr="00DB3C51">
        <w:t>方式是现阶段较好的方法。</w:t>
      </w:r>
    </w:p>
    <w:p w:rsidR="00AC6E81" w:rsidRDefault="00AC6E81" w:rsidP="00DB3C51">
      <w:pPr>
        <w:pStyle w:val="BS"/>
        <w:ind w:firstLineChars="0" w:firstLine="420"/>
        <w:sectPr w:rsidR="00AC6E81" w:rsidSect="00AC6E81">
          <w:type w:val="continuous"/>
          <w:pgSz w:w="11906" w:h="16838"/>
          <w:pgMar w:top="1440" w:right="1800" w:bottom="1440" w:left="1800" w:header="851" w:footer="992" w:gutter="0"/>
          <w:cols w:space="425"/>
          <w:docGrid w:type="lines" w:linePitch="312"/>
        </w:sectPr>
      </w:pPr>
    </w:p>
    <w:p w:rsidR="003F3563" w:rsidRPr="008F5223" w:rsidRDefault="00DB5FC0" w:rsidP="00AC6E81">
      <w:pPr>
        <w:pStyle w:val="BS"/>
        <w:spacing w:line="240" w:lineRule="auto"/>
        <w:jc w:val="center"/>
      </w:pPr>
      <w:r w:rsidRPr="008F5223">
        <w:rPr>
          <w:noProof/>
        </w:rPr>
        <w:lastRenderedPageBreak/>
        <w:drawing>
          <wp:inline distT="0" distB="0" distL="0" distR="0" wp14:anchorId="72648B1B" wp14:editId="16398E76">
            <wp:extent cx="2217520" cy="1975104"/>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17520" cy="1975104"/>
                    </a:xfrm>
                    <a:prstGeom prst="rect">
                      <a:avLst/>
                    </a:prstGeom>
                  </pic:spPr>
                </pic:pic>
              </a:graphicData>
            </a:graphic>
          </wp:inline>
        </w:drawing>
      </w:r>
    </w:p>
    <w:p w:rsidR="00BA1142" w:rsidRDefault="003F3563"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7</w:t>
      </w:r>
      <w:r w:rsidRPr="008F5223">
        <w:fldChar w:fldCharType="end"/>
      </w:r>
      <w:r w:rsidRPr="008F5223">
        <w:t xml:space="preserve">. </w:t>
      </w:r>
      <w:r w:rsidRPr="008F5223">
        <w:t>能量分辨和相邻层钨板厚度关系</w:t>
      </w:r>
    </w:p>
    <w:p w:rsidR="00AC6E81" w:rsidRPr="008F5223" w:rsidRDefault="00AC6E81" w:rsidP="00AC6E81">
      <w:pPr>
        <w:pStyle w:val="BS"/>
        <w:spacing w:line="240" w:lineRule="auto"/>
        <w:jc w:val="center"/>
      </w:pPr>
      <w:r w:rsidRPr="008F5223">
        <w:rPr>
          <w:noProof/>
        </w:rPr>
        <w:lastRenderedPageBreak/>
        <w:drawing>
          <wp:inline distT="0" distB="0" distL="0" distR="0" wp14:anchorId="7744AF02" wp14:editId="20FAE63A">
            <wp:extent cx="2048256" cy="200844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48256" cy="2008441"/>
                    </a:xfrm>
                    <a:prstGeom prst="rect">
                      <a:avLst/>
                    </a:prstGeom>
                  </pic:spPr>
                </pic:pic>
              </a:graphicData>
            </a:graphic>
          </wp:inline>
        </w:drawing>
      </w:r>
    </w:p>
    <w:p w:rsidR="00AC6E81" w:rsidRPr="00AC6E81" w:rsidRDefault="00AC6E81"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t>8</w:t>
      </w:r>
      <w:r w:rsidRPr="008F5223">
        <w:fldChar w:fldCharType="end"/>
      </w:r>
      <w:r w:rsidRPr="008F5223">
        <w:t xml:space="preserve">. </w:t>
      </w:r>
      <w:r w:rsidRPr="008F5223">
        <w:t>多次仿真中最大的单元沉积能量</w:t>
      </w:r>
    </w:p>
    <w:p w:rsidR="00AC6E81" w:rsidRPr="00AC6E81" w:rsidRDefault="00AC6E81" w:rsidP="00AC6E81">
      <w:pPr>
        <w:pStyle w:val="BS"/>
        <w:spacing w:line="240" w:lineRule="auto"/>
        <w:jc w:val="center"/>
      </w:pPr>
    </w:p>
    <w:p w:rsidR="00AC6E81" w:rsidRDefault="00AC6E81">
      <w:pPr>
        <w:rPr>
          <w:rFonts w:ascii="Times New Roman" w:eastAsiaTheme="majorEastAsia" w:hAnsi="Times New Roman" w:cs="Times New Roman"/>
        </w:rPr>
        <w:sectPr w:rsidR="00AC6E81" w:rsidSect="00AC6E81">
          <w:type w:val="continuous"/>
          <w:pgSz w:w="11906" w:h="16838"/>
          <w:pgMar w:top="1440" w:right="1800" w:bottom="1440" w:left="1800" w:header="851" w:footer="992" w:gutter="0"/>
          <w:cols w:num="2" w:space="425"/>
          <w:docGrid w:type="lines" w:linePitch="312"/>
        </w:sectPr>
      </w:pPr>
    </w:p>
    <w:p w:rsidR="00D25180" w:rsidRPr="00DB3C51" w:rsidRDefault="00D25180" w:rsidP="00DB3C51">
      <w:pPr>
        <w:pStyle w:val="BS"/>
        <w:ind w:firstLineChars="0" w:firstLine="420"/>
      </w:pPr>
      <w:r w:rsidRPr="00DB3C51">
        <w:lastRenderedPageBreak/>
        <w:t>之后进行了</w:t>
      </w:r>
      <w:r w:rsidR="00BA1142" w:rsidRPr="00DB3C51">
        <w:t>相邻层钨板厚度和分辨率关系的仿真，即改变相邻灵敏层之间的钨板厚度，测量不同厚度</w:t>
      </w:r>
      <w:r w:rsidR="0084498E">
        <w:rPr>
          <w:rFonts w:hint="eastAsia"/>
        </w:rPr>
        <w:t>的</w:t>
      </w:r>
      <w:r w:rsidR="00BA1142" w:rsidRPr="00DB3C51">
        <w:t>钨板和分辨率关系，依旧使用</w:t>
      </w:r>
      <w:r w:rsidR="00BA1142" w:rsidRPr="00DB3C51">
        <w:t>20 GeV</w:t>
      </w:r>
      <w:r w:rsidR="00BA1142" w:rsidRPr="00DB3C51">
        <w:t>伽马射线作为入射粒子。仿真结果如</w:t>
      </w:r>
      <w:r w:rsidR="000F1616" w:rsidRPr="008F5223">
        <w:t>图</w:t>
      </w:r>
      <w:r w:rsidR="000F1616" w:rsidRPr="008F5223">
        <w:t xml:space="preserve">.  </w:t>
      </w:r>
      <w:r w:rsidR="000F1616" w:rsidRPr="008F5223">
        <w:fldChar w:fldCharType="begin"/>
      </w:r>
      <w:r w:rsidR="000F1616" w:rsidRPr="008F5223">
        <w:instrText xml:space="preserve"> SEQ </w:instrText>
      </w:r>
      <w:r w:rsidR="000F1616" w:rsidRPr="008F5223">
        <w:instrText>图</w:instrText>
      </w:r>
      <w:r w:rsidR="000F1616" w:rsidRPr="008F5223">
        <w:instrText xml:space="preserve">._ \* ARABIC </w:instrText>
      </w:r>
      <w:r w:rsidR="000F1616" w:rsidRPr="008F5223">
        <w:fldChar w:fldCharType="separate"/>
      </w:r>
      <w:r w:rsidR="000F1616">
        <w:t>7</w:t>
      </w:r>
      <w:r w:rsidR="000F1616" w:rsidRPr="008F5223">
        <w:fldChar w:fldCharType="end"/>
      </w:r>
      <w:r w:rsidR="00BA1142" w:rsidRPr="00DB3C51">
        <w:t>所示，随着相邻层间距增大，能量分辨率会变差。</w:t>
      </w:r>
    </w:p>
    <w:p w:rsidR="003F3563" w:rsidRPr="00DB3C51" w:rsidRDefault="003F3563" w:rsidP="00DB3C51">
      <w:pPr>
        <w:pStyle w:val="BS"/>
        <w:ind w:firstLineChars="0" w:firstLine="420"/>
      </w:pPr>
      <w:r w:rsidRPr="00DB3C51">
        <w:t>对于簇射中在单个</w:t>
      </w:r>
      <w:r w:rsidRPr="00DB3C51">
        <w:t>S5980</w:t>
      </w:r>
      <w:r w:rsidRPr="00DB3C51">
        <w:t>沉积的最大能量进行了仿真，结果如</w:t>
      </w:r>
      <w:r w:rsidR="00B26ABB" w:rsidRPr="008F5223">
        <w:t>图</w:t>
      </w:r>
      <w:r w:rsidR="00B26ABB" w:rsidRPr="008F5223">
        <w:t xml:space="preserve">.  </w:t>
      </w:r>
      <w:r w:rsidR="00B26ABB" w:rsidRPr="008F5223">
        <w:fldChar w:fldCharType="begin"/>
      </w:r>
      <w:r w:rsidR="00B26ABB" w:rsidRPr="008F5223">
        <w:instrText xml:space="preserve"> SEQ </w:instrText>
      </w:r>
      <w:r w:rsidR="00B26ABB" w:rsidRPr="008F5223">
        <w:instrText>图</w:instrText>
      </w:r>
      <w:r w:rsidR="00B26ABB" w:rsidRPr="008F5223">
        <w:instrText xml:space="preserve">._ \* ARABIC </w:instrText>
      </w:r>
      <w:r w:rsidR="00B26ABB" w:rsidRPr="008F5223">
        <w:fldChar w:fldCharType="separate"/>
      </w:r>
      <w:r w:rsidR="00B26ABB">
        <w:t>8</w:t>
      </w:r>
      <w:r w:rsidR="00B26ABB" w:rsidRPr="008F5223">
        <w:fldChar w:fldCharType="end"/>
      </w:r>
      <w:r w:rsidRPr="00DB3C51">
        <w:t>所示，由结果可知，在</w:t>
      </w:r>
      <w:r w:rsidRPr="00DB3C51">
        <w:t>40 GeV</w:t>
      </w:r>
      <w:r w:rsidRPr="00DB3C51">
        <w:t>入射粒子情况下单元沉积的最大能量大约为</w:t>
      </w:r>
      <w:r w:rsidRPr="00DB3C51">
        <w:t>60 MeV</w:t>
      </w:r>
      <w:r w:rsidRPr="00DB3C51">
        <w:t>，对应电荷</w:t>
      </w:r>
      <w:r w:rsidRPr="00DB3C51">
        <w:t>2666 fC</w:t>
      </w:r>
      <w:r w:rsidRPr="00DB3C51">
        <w:t>（</w:t>
      </w:r>
      <w:r w:rsidR="005A48B0" w:rsidRPr="00DB3C51">
        <w:t>355 MIPs</w:t>
      </w:r>
      <w:r w:rsidRPr="00DB3C51">
        <w:t>），因此</w:t>
      </w:r>
      <w:r w:rsidR="005A48B0" w:rsidRPr="00DB3C51">
        <w:t xml:space="preserve">SKIROC2 </w:t>
      </w:r>
      <w:r w:rsidR="005A48B0" w:rsidRPr="00DB3C51">
        <w:t>满足使用需求。</w:t>
      </w:r>
    </w:p>
    <w:p w:rsidR="007A259F" w:rsidRPr="00AE6C8C" w:rsidRDefault="007A259F" w:rsidP="00B466CD">
      <w:pPr>
        <w:pStyle w:val="1"/>
        <w:numPr>
          <w:ilvl w:val="0"/>
          <w:numId w:val="12"/>
        </w:numPr>
        <w:spacing w:before="0" w:after="0" w:line="360" w:lineRule="auto"/>
        <w:rPr>
          <w:rFonts w:ascii="Times New Roman" w:eastAsia="黑体" w:hAnsi="Times New Roman"/>
          <w:sz w:val="32"/>
        </w:rPr>
      </w:pPr>
      <w:r w:rsidRPr="00AE6C8C">
        <w:rPr>
          <w:rFonts w:ascii="Times New Roman" w:eastAsia="黑体" w:hAnsi="Times New Roman"/>
          <w:sz w:val="32"/>
        </w:rPr>
        <w:t>第一版</w:t>
      </w:r>
      <w:r w:rsidRPr="00AE6C8C">
        <w:rPr>
          <w:rFonts w:ascii="Times New Roman" w:eastAsia="黑体" w:hAnsi="Times New Roman"/>
          <w:sz w:val="32"/>
        </w:rPr>
        <w:t>——SKIROC2</w:t>
      </w:r>
      <w:r w:rsidRPr="00AE6C8C">
        <w:rPr>
          <w:rFonts w:ascii="Times New Roman" w:eastAsia="黑体" w:hAnsi="Times New Roman"/>
          <w:sz w:val="32"/>
        </w:rPr>
        <w:t>控制电路：</w:t>
      </w:r>
    </w:p>
    <w:p w:rsidR="00CF4076" w:rsidRPr="00B466CD" w:rsidRDefault="00CF4076" w:rsidP="00B466CD">
      <w:pPr>
        <w:pStyle w:val="2"/>
        <w:numPr>
          <w:ilvl w:val="0"/>
          <w:numId w:val="0"/>
        </w:numPr>
        <w:spacing w:before="0" w:after="0" w:line="240" w:lineRule="auto"/>
        <w:rPr>
          <w:sz w:val="28"/>
        </w:rPr>
      </w:pPr>
      <w:r w:rsidRPr="00B466CD">
        <w:rPr>
          <w:sz w:val="28"/>
        </w:rPr>
        <w:t>电路设计：</w:t>
      </w:r>
    </w:p>
    <w:p w:rsidR="00B86B68" w:rsidRPr="008F5223" w:rsidRDefault="00A93DBB" w:rsidP="00AC6E81">
      <w:pPr>
        <w:pStyle w:val="BS"/>
        <w:spacing w:line="240" w:lineRule="auto"/>
        <w:jc w:val="center"/>
      </w:pPr>
      <w:r w:rsidRPr="008F5223">
        <w:object w:dxaOrig="16726" w:dyaOrig="8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05pt;height:136.5pt" o:ole="">
            <v:imagedata r:id="rId13" o:title=""/>
          </v:shape>
          <o:OLEObject Type="Embed" ProgID="Visio.Drawing.15" ShapeID="_x0000_i1025" DrawAspect="Content" ObjectID="_1574675661" r:id="rId14"/>
        </w:object>
      </w:r>
    </w:p>
    <w:p w:rsidR="00817740" w:rsidRPr="008F5223" w:rsidRDefault="00B86B68"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9</w:t>
      </w:r>
      <w:r w:rsidRPr="008F5223">
        <w:fldChar w:fldCharType="end"/>
      </w:r>
      <w:r w:rsidRPr="008F5223">
        <w:t xml:space="preserve">. SKIROC2 </w:t>
      </w:r>
      <w:r w:rsidRPr="008F5223">
        <w:t>控制电路框图</w:t>
      </w:r>
    </w:p>
    <w:p w:rsidR="00FE5C83" w:rsidRPr="008F5223" w:rsidRDefault="00A93DBB" w:rsidP="00AC6E81">
      <w:pPr>
        <w:pStyle w:val="BS"/>
        <w:spacing w:line="240" w:lineRule="auto"/>
        <w:jc w:val="center"/>
      </w:pPr>
      <w:r w:rsidRPr="008F5223">
        <w:object w:dxaOrig="15585" w:dyaOrig="10335">
          <v:shape id="_x0000_i1026" type="#_x0000_t75" style="width:261.15pt;height:173.55pt" o:ole="">
            <v:imagedata r:id="rId15" o:title=""/>
          </v:shape>
          <o:OLEObject Type="Embed" ProgID="Visio.Drawing.15" ShapeID="_x0000_i1026" DrawAspect="Content" ObjectID="_1574675662" r:id="rId16"/>
        </w:object>
      </w:r>
    </w:p>
    <w:p w:rsidR="00FE5C83" w:rsidRPr="008F5223" w:rsidRDefault="00FE5C83"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10</w:t>
      </w:r>
      <w:r w:rsidRPr="008F5223">
        <w:fldChar w:fldCharType="end"/>
      </w:r>
      <w:r w:rsidRPr="008F5223">
        <w:t>. SKIROC2</w:t>
      </w:r>
      <w:r w:rsidRPr="008F5223">
        <w:t>控制电路的供电方案</w:t>
      </w:r>
    </w:p>
    <w:p w:rsidR="00CD620E" w:rsidRPr="008F5223" w:rsidRDefault="00EF202C" w:rsidP="00DB3C51">
      <w:pPr>
        <w:pStyle w:val="BS"/>
        <w:ind w:firstLineChars="0" w:firstLine="420"/>
      </w:pPr>
      <w:r w:rsidRPr="008F5223">
        <w:t>该版电路主要目的是设计一个采集板，</w:t>
      </w:r>
      <w:r w:rsidR="00682515" w:rsidRPr="008F5223">
        <w:t>对</w:t>
      </w:r>
      <w:r w:rsidR="00682515" w:rsidRPr="008F5223">
        <w:t>SKIROC2</w:t>
      </w:r>
      <w:r w:rsidR="00682515" w:rsidRPr="008F5223">
        <w:t>芯片进行摸底测试。电路</w:t>
      </w:r>
      <w:r w:rsidRPr="008F5223">
        <w:t>集成了</w:t>
      </w:r>
      <w:r w:rsidRPr="008F5223">
        <w:t>FPGA</w:t>
      </w:r>
      <w:r w:rsidRPr="008F5223">
        <w:t>和</w:t>
      </w:r>
      <w:r w:rsidRPr="008F5223">
        <w:t>SKIROC2</w:t>
      </w:r>
      <w:r w:rsidRPr="008F5223">
        <w:t>芯片，使用</w:t>
      </w:r>
      <w:r w:rsidRPr="008F5223">
        <w:t>FPGA</w:t>
      </w:r>
      <w:r w:rsidRPr="008F5223">
        <w:t>来完成对</w:t>
      </w:r>
      <w:r w:rsidRPr="008F5223">
        <w:t>SKIROC2</w:t>
      </w:r>
      <w:r w:rsidRPr="008F5223">
        <w:t>的控制，并通过</w:t>
      </w:r>
      <w:r w:rsidRPr="008F5223">
        <w:t>USB</w:t>
      </w:r>
      <w:r w:rsidR="00822B6C">
        <w:rPr>
          <w:rFonts w:hint="eastAsia"/>
        </w:rPr>
        <w:t>总线</w:t>
      </w:r>
      <w:r w:rsidRPr="008F5223">
        <w:t>连接</w:t>
      </w:r>
      <w:r w:rsidRPr="008F5223">
        <w:t>PC</w:t>
      </w:r>
      <w:r w:rsidRPr="008F5223">
        <w:t>进行数据传输（上行）和命令传递（下行）。基本框图如</w:t>
      </w:r>
      <w:r w:rsidR="00230DB5" w:rsidRPr="008F5223">
        <w:t>图</w:t>
      </w:r>
      <w:r w:rsidR="00230DB5" w:rsidRPr="008F5223">
        <w:t xml:space="preserve">.  </w:t>
      </w:r>
      <w:r w:rsidR="00230DB5" w:rsidRPr="008F5223">
        <w:fldChar w:fldCharType="begin"/>
      </w:r>
      <w:r w:rsidR="00230DB5" w:rsidRPr="008F5223">
        <w:instrText xml:space="preserve"> SEQ </w:instrText>
      </w:r>
      <w:r w:rsidR="00230DB5" w:rsidRPr="008F5223">
        <w:instrText>图</w:instrText>
      </w:r>
      <w:r w:rsidR="00230DB5" w:rsidRPr="008F5223">
        <w:instrText xml:space="preserve">._ \* ARABIC </w:instrText>
      </w:r>
      <w:r w:rsidR="00230DB5" w:rsidRPr="008F5223">
        <w:fldChar w:fldCharType="separate"/>
      </w:r>
      <w:r w:rsidR="00230DB5">
        <w:t>9</w:t>
      </w:r>
      <w:r w:rsidR="00230DB5" w:rsidRPr="008F5223">
        <w:fldChar w:fldCharType="end"/>
      </w:r>
      <w:r w:rsidRPr="008F5223">
        <w:t>所示</w:t>
      </w:r>
      <w:r w:rsidR="007B6A9B" w:rsidRPr="008F5223">
        <w:t>，采用了赛灵思公司的</w:t>
      </w:r>
      <w:r w:rsidR="007B6A9B" w:rsidRPr="008F5223">
        <w:t>SPARTAN6</w:t>
      </w:r>
      <w:r w:rsidR="007B6A9B" w:rsidRPr="008F5223">
        <w:t>系列的</w:t>
      </w:r>
      <w:r w:rsidR="007B6A9B" w:rsidRPr="008F5223">
        <w:t>FPGA</w:t>
      </w:r>
      <w:r w:rsidR="007B6A9B" w:rsidRPr="008F5223">
        <w:t>作为控制芯片，</w:t>
      </w:r>
      <w:r w:rsidR="007B6A9B" w:rsidRPr="008F5223">
        <w:t>CY7C68013</w:t>
      </w:r>
      <w:r w:rsidR="007B6A9B" w:rsidRPr="008F5223">
        <w:t>作为</w:t>
      </w:r>
      <w:r w:rsidR="007B6A9B" w:rsidRPr="008F5223">
        <w:t>USB</w:t>
      </w:r>
      <w:r w:rsidR="007B6A9B" w:rsidRPr="008F5223">
        <w:t>芯片，</w:t>
      </w:r>
      <w:r w:rsidR="00CB5A64" w:rsidRPr="008F5223">
        <w:t>DAC</w:t>
      </w:r>
      <w:r w:rsidR="00CB5A64" w:rsidRPr="008F5223">
        <w:t>芯片</w:t>
      </w:r>
      <w:r w:rsidR="007B6A9B" w:rsidRPr="008F5223">
        <w:t>TLV5618</w:t>
      </w:r>
      <w:r w:rsidR="007B6A9B" w:rsidRPr="008F5223">
        <w:t>和模拟开关</w:t>
      </w:r>
      <w:r w:rsidR="001E61A3" w:rsidRPr="008F5223">
        <w:t>ADG741</w:t>
      </w:r>
      <w:r w:rsidR="00371676" w:rsidRPr="008F5223">
        <w:t>组成</w:t>
      </w:r>
      <w:r w:rsidR="001E61A3" w:rsidRPr="008F5223">
        <w:t>刻度电路产生阶跃</w:t>
      </w:r>
      <w:r w:rsidR="0060244A" w:rsidRPr="008F5223">
        <w:t>电压对</w:t>
      </w:r>
      <w:r w:rsidR="001E61A3" w:rsidRPr="008F5223">
        <w:t>SKIROC2</w:t>
      </w:r>
      <w:r w:rsidR="001E61A3" w:rsidRPr="008F5223">
        <w:t>进行</w:t>
      </w:r>
      <w:r w:rsidR="001D3905" w:rsidRPr="008F5223">
        <w:t>刻度，探测器信号总共最多</w:t>
      </w:r>
      <w:r w:rsidR="001D3905" w:rsidRPr="008F5223">
        <w:t>64</w:t>
      </w:r>
      <w:r w:rsidR="001D3905" w:rsidRPr="008F5223">
        <w:t>路，由外部输入。</w:t>
      </w:r>
      <w:r w:rsidR="00CD620E" w:rsidRPr="008F5223">
        <w:t>该电路供电系统如</w:t>
      </w:r>
      <w:r w:rsidR="00E575D7" w:rsidRPr="008F5223">
        <w:t>图</w:t>
      </w:r>
      <w:r w:rsidR="00E575D7" w:rsidRPr="008F5223">
        <w:t xml:space="preserve">.  </w:t>
      </w:r>
      <w:r w:rsidR="00E575D7" w:rsidRPr="008F5223">
        <w:fldChar w:fldCharType="begin"/>
      </w:r>
      <w:r w:rsidR="00E575D7" w:rsidRPr="008F5223">
        <w:instrText xml:space="preserve"> SEQ </w:instrText>
      </w:r>
      <w:r w:rsidR="00E575D7" w:rsidRPr="008F5223">
        <w:instrText>图</w:instrText>
      </w:r>
      <w:r w:rsidR="00E575D7" w:rsidRPr="008F5223">
        <w:instrText xml:space="preserve">._ \* ARABIC </w:instrText>
      </w:r>
      <w:r w:rsidR="00E575D7" w:rsidRPr="008F5223">
        <w:fldChar w:fldCharType="separate"/>
      </w:r>
      <w:r w:rsidR="00E575D7">
        <w:t>10</w:t>
      </w:r>
      <w:r w:rsidR="00E575D7" w:rsidRPr="008F5223">
        <w:fldChar w:fldCharType="end"/>
      </w:r>
      <w:r w:rsidR="00CD620E" w:rsidRPr="008F5223">
        <w:t>所示，使用</w:t>
      </w:r>
      <w:r w:rsidR="00331D9D" w:rsidRPr="008F5223">
        <w:t>开关电源作为数字电源，</w:t>
      </w:r>
      <w:r w:rsidR="00331D9D" w:rsidRPr="008F5223">
        <w:t>LDO</w:t>
      </w:r>
      <w:r w:rsidR="00331D9D" w:rsidRPr="008F5223">
        <w:t>作为</w:t>
      </w:r>
      <w:r w:rsidR="00331D9D" w:rsidRPr="008F5223">
        <w:lastRenderedPageBreak/>
        <w:t>模拟电源为整个系统进行供电。</w:t>
      </w:r>
      <w:r w:rsidR="002161B9" w:rsidRPr="008F5223">
        <w:t>电路实物图如</w:t>
      </w:r>
      <w:r w:rsidR="002C3C29" w:rsidRPr="008F5223">
        <w:t>图</w:t>
      </w:r>
      <w:r w:rsidR="002C3C29" w:rsidRPr="008F5223">
        <w:t xml:space="preserve">.  </w:t>
      </w:r>
      <w:r w:rsidR="002C3C29" w:rsidRPr="008F5223">
        <w:fldChar w:fldCharType="begin"/>
      </w:r>
      <w:r w:rsidR="002C3C29" w:rsidRPr="008F5223">
        <w:instrText xml:space="preserve"> SEQ </w:instrText>
      </w:r>
      <w:r w:rsidR="002C3C29" w:rsidRPr="008F5223">
        <w:instrText>图</w:instrText>
      </w:r>
      <w:r w:rsidR="002C3C29" w:rsidRPr="008F5223">
        <w:instrText xml:space="preserve">._ \* ARABIC </w:instrText>
      </w:r>
      <w:r w:rsidR="002C3C29" w:rsidRPr="008F5223">
        <w:fldChar w:fldCharType="separate"/>
      </w:r>
      <w:r w:rsidR="002C3C29">
        <w:t>11</w:t>
      </w:r>
      <w:r w:rsidR="002C3C29" w:rsidRPr="008F5223">
        <w:fldChar w:fldCharType="end"/>
      </w:r>
      <w:r w:rsidR="002161B9" w:rsidRPr="008F5223">
        <w:t>所示。</w:t>
      </w:r>
    </w:p>
    <w:p w:rsidR="00A13819" w:rsidRPr="008F5223" w:rsidRDefault="00A13819" w:rsidP="00AC6E81">
      <w:pPr>
        <w:pStyle w:val="BS"/>
        <w:spacing w:line="240" w:lineRule="auto"/>
        <w:jc w:val="center"/>
      </w:pPr>
      <w:r w:rsidRPr="008F5223">
        <w:rPr>
          <w:noProof/>
        </w:rPr>
        <w:drawing>
          <wp:inline distT="0" distB="0" distL="0" distR="0" wp14:anchorId="600D1872" wp14:editId="716FA78D">
            <wp:extent cx="3130906" cy="2517786"/>
            <wp:effectExtent l="0" t="0" r="0" b="0"/>
            <wp:docPr id="10245" name="Picture 6" descr="D:\Work_File\CEPC\Report\P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Picture 6" descr="D:\Work_File\CEPC\Report\PCB.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40914" cy="2525834"/>
                    </a:xfrm>
                    <a:prstGeom prst="rect">
                      <a:avLst/>
                    </a:prstGeom>
                    <a:noFill/>
                    <a:ln>
                      <a:noFill/>
                    </a:ln>
                    <a:extLst/>
                  </pic:spPr>
                </pic:pic>
              </a:graphicData>
            </a:graphic>
          </wp:inline>
        </w:drawing>
      </w:r>
    </w:p>
    <w:p w:rsidR="00A13819" w:rsidRPr="008F5223" w:rsidRDefault="00A13819" w:rsidP="00AC6E81">
      <w:pPr>
        <w:pStyle w:val="BS"/>
        <w:spacing w:line="240" w:lineRule="auto"/>
        <w:jc w:val="center"/>
      </w:pPr>
      <w:r w:rsidRPr="008F5223">
        <w:t>图</w:t>
      </w:r>
      <w:r w:rsidRPr="008F5223">
        <w:t xml:space="preserve">.  </w:t>
      </w:r>
      <w:r w:rsidRPr="008F5223">
        <w:fldChar w:fldCharType="begin"/>
      </w:r>
      <w:r w:rsidRPr="008F5223">
        <w:instrText xml:space="preserve"> SEQ </w:instrText>
      </w:r>
      <w:r w:rsidRPr="008F5223">
        <w:instrText>图</w:instrText>
      </w:r>
      <w:r w:rsidRPr="008F5223">
        <w:instrText xml:space="preserve">._ \* ARABIC </w:instrText>
      </w:r>
      <w:r w:rsidRPr="008F5223">
        <w:fldChar w:fldCharType="separate"/>
      </w:r>
      <w:r w:rsidR="00F43069">
        <w:t>11</w:t>
      </w:r>
      <w:r w:rsidRPr="008F5223">
        <w:fldChar w:fldCharType="end"/>
      </w:r>
      <w:r w:rsidRPr="008F5223">
        <w:t xml:space="preserve">. SKIROC2 </w:t>
      </w:r>
      <w:r w:rsidRPr="008F5223">
        <w:t>控制电路实物图</w:t>
      </w:r>
    </w:p>
    <w:p w:rsidR="00CF4076" w:rsidRPr="00B466CD" w:rsidRDefault="00CF4076" w:rsidP="00B466CD">
      <w:pPr>
        <w:pStyle w:val="2"/>
        <w:numPr>
          <w:ilvl w:val="0"/>
          <w:numId w:val="0"/>
        </w:numPr>
        <w:spacing w:before="0" w:after="0" w:line="240" w:lineRule="auto"/>
        <w:rPr>
          <w:sz w:val="28"/>
        </w:rPr>
      </w:pPr>
      <w:r w:rsidRPr="00B466CD">
        <w:rPr>
          <w:sz w:val="28"/>
        </w:rPr>
        <w:t>调试</w:t>
      </w:r>
      <w:r w:rsidR="00405697" w:rsidRPr="00B466CD">
        <w:rPr>
          <w:sz w:val="28"/>
        </w:rPr>
        <w:t>与测试进展</w:t>
      </w:r>
      <w:r w:rsidRPr="00B466CD">
        <w:rPr>
          <w:sz w:val="28"/>
        </w:rPr>
        <w:t>：</w:t>
      </w:r>
    </w:p>
    <w:p w:rsidR="000A724F" w:rsidRPr="008F5223" w:rsidRDefault="000A724F" w:rsidP="00DB3C51">
      <w:pPr>
        <w:pStyle w:val="BS"/>
        <w:ind w:firstLineChars="0" w:firstLine="420"/>
      </w:pPr>
      <w:r w:rsidRPr="008F5223">
        <w:t>首先对</w:t>
      </w:r>
      <w:r w:rsidRPr="008F5223">
        <w:t>SKIROC2</w:t>
      </w:r>
      <w:r w:rsidRPr="008F5223">
        <w:t>芯片的基本控制功能的进行调试，包括慢控制</w:t>
      </w:r>
      <w:r w:rsidR="000A22CA">
        <w:rPr>
          <w:rFonts w:hint="eastAsia"/>
        </w:rPr>
        <w:t xml:space="preserve"> </w:t>
      </w:r>
      <w:r w:rsidRPr="008F5223">
        <w:t>”Slow Control”</w:t>
      </w:r>
      <w:r w:rsidR="000A22CA">
        <w:t xml:space="preserve"> </w:t>
      </w:r>
      <w:r w:rsidRPr="008F5223">
        <w:t>寄存器和快控制</w:t>
      </w:r>
      <w:r w:rsidR="000A22CA">
        <w:rPr>
          <w:rFonts w:hint="eastAsia"/>
        </w:rPr>
        <w:t xml:space="preserve"> </w:t>
      </w:r>
      <w:r w:rsidR="00DD0127" w:rsidRPr="008F5223">
        <w:t>”Fast Control”</w:t>
      </w:r>
      <w:r w:rsidR="000A22CA">
        <w:t xml:space="preserve"> </w:t>
      </w:r>
      <w:r w:rsidRPr="008F5223">
        <w:t>多路</w:t>
      </w:r>
      <w:r w:rsidRPr="008F5223">
        <w:t>LVDS</w:t>
      </w:r>
      <w:r w:rsidRPr="008F5223">
        <w:t>总线等</w:t>
      </w:r>
      <w:r w:rsidR="00F36072" w:rsidRPr="008F5223">
        <w:t>，调试顺利，成功</w:t>
      </w:r>
      <w:r w:rsidR="0026218D">
        <w:rPr>
          <w:rFonts w:hint="eastAsia"/>
        </w:rPr>
        <w:t>控制</w:t>
      </w:r>
      <w:r w:rsidR="00A46A90" w:rsidRPr="008F5223">
        <w:t>芯片进行了基本功能</w:t>
      </w:r>
      <w:r w:rsidR="0026218D">
        <w:rPr>
          <w:rFonts w:hint="eastAsia"/>
        </w:rPr>
        <w:t>测试</w:t>
      </w:r>
      <w:r w:rsidR="00A46A90" w:rsidRPr="008F5223">
        <w:t>，并标定了芯片阈值</w:t>
      </w:r>
      <w:r w:rsidR="00A46A90" w:rsidRPr="008F5223">
        <w:t>DAC</w:t>
      </w:r>
      <w:r w:rsidR="00A46A90" w:rsidRPr="008F5223">
        <w:t>，结果如</w:t>
      </w:r>
      <w:r w:rsidR="009C5706" w:rsidRPr="008F5223">
        <w:rPr>
          <w:noProof/>
        </w:rPr>
        <w:t>图</w:t>
      </w:r>
      <w:r w:rsidR="009C5706" w:rsidRPr="008F5223">
        <w:rPr>
          <w:noProof/>
        </w:rPr>
        <w:t xml:space="preserve">.  </w:t>
      </w:r>
      <w:r w:rsidR="009C5706" w:rsidRPr="008F5223">
        <w:rPr>
          <w:noProof/>
        </w:rPr>
        <w:fldChar w:fldCharType="begin"/>
      </w:r>
      <w:r w:rsidR="009C5706" w:rsidRPr="008F5223">
        <w:rPr>
          <w:noProof/>
        </w:rPr>
        <w:instrText xml:space="preserve"> SEQ </w:instrText>
      </w:r>
      <w:r w:rsidR="009C5706" w:rsidRPr="008F5223">
        <w:rPr>
          <w:noProof/>
        </w:rPr>
        <w:instrText>图</w:instrText>
      </w:r>
      <w:r w:rsidR="009C5706" w:rsidRPr="008F5223">
        <w:rPr>
          <w:noProof/>
        </w:rPr>
        <w:instrText xml:space="preserve">._ \* ARABIC </w:instrText>
      </w:r>
      <w:r w:rsidR="009C5706" w:rsidRPr="008F5223">
        <w:rPr>
          <w:noProof/>
        </w:rPr>
        <w:fldChar w:fldCharType="separate"/>
      </w:r>
      <w:r w:rsidR="009C5706">
        <w:rPr>
          <w:noProof/>
        </w:rPr>
        <w:t>12</w:t>
      </w:r>
      <w:r w:rsidR="009C5706" w:rsidRPr="008F5223">
        <w:rPr>
          <w:noProof/>
        </w:rPr>
        <w:fldChar w:fldCharType="end"/>
      </w:r>
      <w:r w:rsidR="00A46A90" w:rsidRPr="008F5223">
        <w:t>所示</w:t>
      </w:r>
      <w:r w:rsidR="00E757BC" w:rsidRPr="008F5223">
        <w:t>，</w:t>
      </w:r>
      <w:r w:rsidR="00E757BC" w:rsidRPr="008F5223">
        <w:t>DAC</w:t>
      </w:r>
      <w:r w:rsidR="00E757BC" w:rsidRPr="008F5223">
        <w:t>的线性良好</w:t>
      </w:r>
      <w:r w:rsidR="00873C09" w:rsidRPr="008F5223">
        <w:t>，</w:t>
      </w:r>
      <w:r w:rsidR="00873C09" w:rsidRPr="008F5223">
        <w:t>DAC</w:t>
      </w:r>
      <w:r w:rsidR="00873C09" w:rsidRPr="008F5223">
        <w:t>码</w:t>
      </w:r>
      <w:r w:rsidR="00DA3E09" w:rsidRPr="008F5223">
        <w:t>的步长电压为</w:t>
      </w:r>
      <w:r w:rsidR="00873C09" w:rsidRPr="008F5223">
        <w:t>2.5 mV</w:t>
      </w:r>
      <w:r w:rsidR="00E757BC" w:rsidRPr="008F5223">
        <w:t>。</w:t>
      </w:r>
    </w:p>
    <w:p w:rsidR="00E757BC" w:rsidRPr="008F5223" w:rsidRDefault="00E757BC" w:rsidP="0002641E">
      <w:pPr>
        <w:pStyle w:val="BS"/>
        <w:spacing w:line="240" w:lineRule="auto"/>
        <w:jc w:val="center"/>
        <w:rPr>
          <w:noProof/>
        </w:rPr>
      </w:pPr>
      <w:r w:rsidRPr="008F5223">
        <w:rPr>
          <w:noProof/>
        </w:rPr>
        <w:drawing>
          <wp:inline distT="0" distB="0" distL="0" distR="0" wp14:anchorId="004E1F70" wp14:editId="5018ABE8">
            <wp:extent cx="3489917" cy="2040941"/>
            <wp:effectExtent l="0" t="0" r="0" b="0"/>
            <wp:docPr id="10" name="图片 10" descr="C:\Users\Msy\AppData\Local\Temp\DAC Trigger VTH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sy\AppData\Local\Temp\DAC Trigger VTH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4658" cy="2043713"/>
                    </a:xfrm>
                    <a:prstGeom prst="rect">
                      <a:avLst/>
                    </a:prstGeom>
                    <a:noFill/>
                    <a:ln>
                      <a:noFill/>
                    </a:ln>
                  </pic:spPr>
                </pic:pic>
              </a:graphicData>
            </a:graphic>
          </wp:inline>
        </w:drawing>
      </w:r>
    </w:p>
    <w:p w:rsidR="00E757BC" w:rsidRPr="008F5223" w:rsidRDefault="00E757BC"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2</w:t>
      </w:r>
      <w:r w:rsidRPr="008F5223">
        <w:rPr>
          <w:noProof/>
        </w:rPr>
        <w:fldChar w:fldCharType="end"/>
      </w:r>
      <w:r w:rsidRPr="008F5223">
        <w:rPr>
          <w:noProof/>
        </w:rPr>
        <w:t>. SKIROC2</w:t>
      </w:r>
      <w:r w:rsidRPr="008F5223">
        <w:rPr>
          <w:noProof/>
        </w:rPr>
        <w:t>内部的阈值</w:t>
      </w:r>
      <w:r w:rsidRPr="008F5223">
        <w:rPr>
          <w:noProof/>
        </w:rPr>
        <w:t>DAC</w:t>
      </w:r>
      <w:r w:rsidRPr="008F5223">
        <w:rPr>
          <w:noProof/>
        </w:rPr>
        <w:t>标定</w:t>
      </w:r>
    </w:p>
    <w:p w:rsidR="00704280" w:rsidRPr="008F5223" w:rsidRDefault="00704280" w:rsidP="0002641E">
      <w:pPr>
        <w:pStyle w:val="BS"/>
        <w:spacing w:line="240" w:lineRule="auto"/>
        <w:jc w:val="center"/>
        <w:rPr>
          <w:noProof/>
        </w:rPr>
      </w:pPr>
      <w:r w:rsidRPr="008F5223">
        <w:rPr>
          <w:noProof/>
        </w:rPr>
        <w:lastRenderedPageBreak/>
        <w:drawing>
          <wp:inline distT="0" distB="0" distL="0" distR="0" wp14:anchorId="6D5B8EBA" wp14:editId="6C7F6536">
            <wp:extent cx="3630696" cy="2282342"/>
            <wp:effectExtent l="0" t="0" r="8255" b="3810"/>
            <wp:docPr id="11" name="图片 11" descr="C:\Users\Msy\AppData\Local\Temp\SS10 400f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sy\AppData\Local\Temp\SS10 400fC.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5682" cy="2285476"/>
                    </a:xfrm>
                    <a:prstGeom prst="rect">
                      <a:avLst/>
                    </a:prstGeom>
                    <a:noFill/>
                    <a:ln>
                      <a:noFill/>
                    </a:ln>
                  </pic:spPr>
                </pic:pic>
              </a:graphicData>
            </a:graphic>
          </wp:inline>
        </w:drawing>
      </w:r>
    </w:p>
    <w:p w:rsidR="00C217B5" w:rsidRPr="008F5223" w:rsidRDefault="00704280"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3</w:t>
      </w:r>
      <w:r w:rsidRPr="008F5223">
        <w:rPr>
          <w:noProof/>
        </w:rPr>
        <w:fldChar w:fldCharType="end"/>
      </w:r>
      <w:r w:rsidRPr="008F5223">
        <w:rPr>
          <w:noProof/>
        </w:rPr>
        <w:t xml:space="preserve">. SKIROC2 </w:t>
      </w:r>
      <w:r w:rsidRPr="008F5223">
        <w:rPr>
          <w:noProof/>
        </w:rPr>
        <w:t>慢成形电路输出波形</w:t>
      </w:r>
    </w:p>
    <w:p w:rsidR="00FE5C83" w:rsidRPr="008F5223" w:rsidRDefault="007A1C92" w:rsidP="00DB3C51">
      <w:pPr>
        <w:pStyle w:val="BS"/>
        <w:ind w:firstLineChars="0" w:firstLine="420"/>
      </w:pPr>
      <w:r w:rsidRPr="008F5223">
        <w:t>对该电路进行了基本测试，</w:t>
      </w:r>
      <w:r w:rsidR="002A7108" w:rsidRPr="008F5223">
        <w:t>首先观察成形电路</w:t>
      </w:r>
      <w:r w:rsidR="00C64B33" w:rsidRPr="008F5223">
        <w:t>输出的波形。</w:t>
      </w:r>
      <w:r w:rsidR="00461BEB">
        <w:t>使用</w:t>
      </w:r>
      <w:r w:rsidR="00461BEB">
        <w:rPr>
          <w:rFonts w:hint="eastAsia"/>
        </w:rPr>
        <w:t>片上</w:t>
      </w:r>
      <w:r w:rsidR="005929D1" w:rsidRPr="008F5223">
        <w:t>DAC</w:t>
      </w:r>
      <w:r w:rsidR="005929D1" w:rsidRPr="008F5223">
        <w:t>和模拟开关产生阶跃电压并输入</w:t>
      </w:r>
      <w:r w:rsidR="005929D1" w:rsidRPr="008F5223">
        <w:t>SKIROC2</w:t>
      </w:r>
      <w:r w:rsidR="009D7449">
        <w:t>的刻度输入管脚，经过</w:t>
      </w:r>
      <w:r w:rsidR="009D7449">
        <w:rPr>
          <w:rFonts w:hint="eastAsia"/>
        </w:rPr>
        <w:t>芯片</w:t>
      </w:r>
      <w:r w:rsidR="009D7449">
        <w:t>内</w:t>
      </w:r>
      <w:r w:rsidR="00BD6F57">
        <w:rPr>
          <w:rFonts w:hint="eastAsia"/>
        </w:rPr>
        <w:t>刻度</w:t>
      </w:r>
      <w:r w:rsidR="005929D1" w:rsidRPr="008F5223">
        <w:t>电容产生一个电荷量可控的脉冲信号输入芯片前放。在输入</w:t>
      </w:r>
      <w:r w:rsidR="005929D1" w:rsidRPr="008F5223">
        <w:t>400fC</w:t>
      </w:r>
      <w:r w:rsidR="005929D1" w:rsidRPr="008F5223">
        <w:t>电荷时输出波形慢成形输出信号如</w:t>
      </w:r>
      <w:r w:rsidR="007A3CBF" w:rsidRPr="008F5223">
        <w:rPr>
          <w:noProof/>
        </w:rPr>
        <w:t>图</w:t>
      </w:r>
      <w:r w:rsidR="007A3CBF" w:rsidRPr="008F5223">
        <w:rPr>
          <w:noProof/>
        </w:rPr>
        <w:t xml:space="preserve">.  </w:t>
      </w:r>
      <w:r w:rsidR="007A3CBF" w:rsidRPr="008F5223">
        <w:rPr>
          <w:noProof/>
        </w:rPr>
        <w:fldChar w:fldCharType="begin"/>
      </w:r>
      <w:r w:rsidR="007A3CBF" w:rsidRPr="008F5223">
        <w:rPr>
          <w:noProof/>
        </w:rPr>
        <w:instrText xml:space="preserve"> SEQ </w:instrText>
      </w:r>
      <w:r w:rsidR="007A3CBF" w:rsidRPr="008F5223">
        <w:rPr>
          <w:noProof/>
        </w:rPr>
        <w:instrText>图</w:instrText>
      </w:r>
      <w:r w:rsidR="007A3CBF" w:rsidRPr="008F5223">
        <w:rPr>
          <w:noProof/>
        </w:rPr>
        <w:instrText xml:space="preserve">._ \* ARABIC </w:instrText>
      </w:r>
      <w:r w:rsidR="007A3CBF" w:rsidRPr="008F5223">
        <w:rPr>
          <w:noProof/>
        </w:rPr>
        <w:fldChar w:fldCharType="separate"/>
      </w:r>
      <w:r w:rsidR="007A3CBF">
        <w:rPr>
          <w:noProof/>
        </w:rPr>
        <w:t>13</w:t>
      </w:r>
      <w:r w:rsidR="007A3CBF" w:rsidRPr="008F5223">
        <w:rPr>
          <w:noProof/>
        </w:rPr>
        <w:fldChar w:fldCharType="end"/>
      </w:r>
      <w:r w:rsidR="005929D1" w:rsidRPr="008F5223">
        <w:t>所示，</w:t>
      </w:r>
      <w:r w:rsidR="005929D1" w:rsidRPr="008F5223">
        <w:t>Trigger</w:t>
      </w:r>
      <w:r w:rsidR="005929D1" w:rsidRPr="008F5223">
        <w:t>信号为采样保持的位置。</w:t>
      </w:r>
      <w:r w:rsidR="00F925A3" w:rsidRPr="008F5223">
        <w:t>该项测试证明芯片模拟部分工作正常。</w:t>
      </w:r>
    </w:p>
    <w:p w:rsidR="006549A2" w:rsidRPr="008F5223" w:rsidRDefault="006549A2" w:rsidP="0002641E">
      <w:pPr>
        <w:pStyle w:val="BS"/>
        <w:spacing w:line="240" w:lineRule="auto"/>
        <w:jc w:val="center"/>
        <w:rPr>
          <w:noProof/>
        </w:rPr>
      </w:pPr>
      <w:r w:rsidRPr="008F5223">
        <w:rPr>
          <w:noProof/>
        </w:rPr>
        <w:drawing>
          <wp:inline distT="0" distB="0" distL="0" distR="0" wp14:anchorId="6CC51745" wp14:editId="601AB2A4">
            <wp:extent cx="3876675" cy="2705100"/>
            <wp:effectExtent l="0" t="0" r="9525" b="0"/>
            <wp:docPr id="2765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9"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6675"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E6078E" w:rsidRPr="008F5223" w:rsidRDefault="006549A2"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4</w:t>
      </w:r>
      <w:r w:rsidRPr="008F5223">
        <w:rPr>
          <w:noProof/>
        </w:rPr>
        <w:fldChar w:fldCharType="end"/>
      </w:r>
      <w:r w:rsidRPr="008F5223">
        <w:rPr>
          <w:noProof/>
        </w:rPr>
        <w:t xml:space="preserve">. </w:t>
      </w:r>
      <w:r w:rsidRPr="008F5223">
        <w:rPr>
          <w:noProof/>
        </w:rPr>
        <w:t>所有通道输入噪声</w:t>
      </w:r>
      <w:r w:rsidRPr="008F5223">
        <w:rPr>
          <w:noProof/>
        </w:rPr>
        <w:t>RMS</w:t>
      </w:r>
    </w:p>
    <w:p w:rsidR="006472CF" w:rsidRPr="008F5223" w:rsidRDefault="006472CF" w:rsidP="00DB3C51">
      <w:pPr>
        <w:pStyle w:val="BS"/>
        <w:ind w:firstLineChars="0" w:firstLine="420"/>
      </w:pPr>
      <w:r w:rsidRPr="008F5223">
        <w:t>之后测试了</w:t>
      </w:r>
      <w:r w:rsidRPr="008F5223">
        <w:t>SKIROC2</w:t>
      </w:r>
      <w:r w:rsidRPr="008F5223">
        <w:t>的</w:t>
      </w:r>
      <w:r w:rsidR="008E76A3" w:rsidRPr="008F5223">
        <w:t>数字功能，成功采集到正确格式的输出数据。并测试了其</w:t>
      </w:r>
      <w:r w:rsidR="001A5622" w:rsidRPr="008F5223">
        <w:t>最大增益档位的</w:t>
      </w:r>
      <w:r w:rsidR="008E76A3" w:rsidRPr="008F5223">
        <w:t>基线噪声，</w:t>
      </w:r>
      <w:r w:rsidR="008036EF" w:rsidRPr="008F5223">
        <w:t>如</w:t>
      </w:r>
      <w:r w:rsidR="006871C9" w:rsidRPr="008F5223">
        <w:rPr>
          <w:noProof/>
        </w:rPr>
        <w:t>图</w:t>
      </w:r>
      <w:r w:rsidR="006871C9" w:rsidRPr="008F5223">
        <w:rPr>
          <w:noProof/>
        </w:rPr>
        <w:t xml:space="preserve">.  </w:t>
      </w:r>
      <w:r w:rsidR="006871C9" w:rsidRPr="008F5223">
        <w:rPr>
          <w:noProof/>
        </w:rPr>
        <w:fldChar w:fldCharType="begin"/>
      </w:r>
      <w:r w:rsidR="006871C9" w:rsidRPr="008F5223">
        <w:rPr>
          <w:noProof/>
        </w:rPr>
        <w:instrText xml:space="preserve"> SEQ </w:instrText>
      </w:r>
      <w:r w:rsidR="006871C9" w:rsidRPr="008F5223">
        <w:rPr>
          <w:noProof/>
        </w:rPr>
        <w:instrText>图</w:instrText>
      </w:r>
      <w:r w:rsidR="006871C9" w:rsidRPr="008F5223">
        <w:rPr>
          <w:noProof/>
        </w:rPr>
        <w:instrText xml:space="preserve">._ \* ARABIC </w:instrText>
      </w:r>
      <w:r w:rsidR="006871C9" w:rsidRPr="008F5223">
        <w:rPr>
          <w:noProof/>
        </w:rPr>
        <w:fldChar w:fldCharType="separate"/>
      </w:r>
      <w:r w:rsidR="006871C9">
        <w:rPr>
          <w:noProof/>
        </w:rPr>
        <w:t>14</w:t>
      </w:r>
      <w:r w:rsidR="006871C9" w:rsidRPr="008F5223">
        <w:rPr>
          <w:noProof/>
        </w:rPr>
        <w:fldChar w:fldCharType="end"/>
      </w:r>
      <w:r w:rsidR="006871C9" w:rsidRPr="008F5223">
        <w:rPr>
          <w:noProof/>
        </w:rPr>
        <w:t>.</w:t>
      </w:r>
      <w:r w:rsidR="008036EF" w:rsidRPr="008F5223">
        <w:t>所示。基线噪声一致性较好，平均值对应等效输入电荷</w:t>
      </w:r>
      <w:r w:rsidR="008036EF" w:rsidRPr="008F5223">
        <w:t>1.2fC</w:t>
      </w:r>
      <w:r w:rsidR="008036EF" w:rsidRPr="008F5223">
        <w:t>，</w:t>
      </w:r>
      <w:r w:rsidR="00E220EE" w:rsidRPr="008F5223">
        <w:t>该噪声水平</w:t>
      </w:r>
      <w:r w:rsidR="006549A2" w:rsidRPr="008F5223">
        <w:t>远高于芯片手册说明的水平（</w:t>
      </w:r>
      <w:r w:rsidR="006549A2" w:rsidRPr="008F5223">
        <w:t>0.2 fC</w:t>
      </w:r>
      <w:r w:rsidR="006549A2" w:rsidRPr="008F5223">
        <w:t>以下）。</w:t>
      </w:r>
    </w:p>
    <w:p w:rsidR="00430242" w:rsidRPr="008F5223" w:rsidRDefault="00545822" w:rsidP="00DB3C51">
      <w:pPr>
        <w:pStyle w:val="BS"/>
        <w:ind w:firstLineChars="0" w:firstLine="420"/>
      </w:pPr>
      <w:r w:rsidRPr="008F5223">
        <w:t>下一步对芯片进行刻度，通过片上</w:t>
      </w:r>
      <w:r w:rsidRPr="008F5223">
        <w:t>DAC</w:t>
      </w:r>
      <w:r w:rsidRPr="008F5223">
        <w:t>与模拟开关产生大小可控的阶跃电压输入芯片</w:t>
      </w:r>
      <w:r w:rsidR="006871C9">
        <w:rPr>
          <w:rFonts w:hint="eastAsia"/>
        </w:rPr>
        <w:t>刻度</w:t>
      </w:r>
      <w:r w:rsidR="006871C9">
        <w:t>管脚</w:t>
      </w:r>
      <w:r w:rsidRPr="008F5223">
        <w:t>，并读出芯片输出的经过转换的数字信号。</w:t>
      </w:r>
      <w:r w:rsidR="006F4A91" w:rsidRPr="008F5223">
        <w:t>对芯片的多个档位进行了刻度。结果如</w:t>
      </w:r>
      <w:r w:rsidR="00D412C4" w:rsidRPr="008F5223">
        <w:rPr>
          <w:noProof/>
        </w:rPr>
        <w:t>图</w:t>
      </w:r>
      <w:r w:rsidR="00D412C4" w:rsidRPr="008F5223">
        <w:rPr>
          <w:noProof/>
        </w:rPr>
        <w:t xml:space="preserve">.  </w:t>
      </w:r>
      <w:r w:rsidR="00D412C4" w:rsidRPr="008F5223">
        <w:rPr>
          <w:noProof/>
        </w:rPr>
        <w:fldChar w:fldCharType="begin"/>
      </w:r>
      <w:r w:rsidR="00D412C4" w:rsidRPr="008F5223">
        <w:rPr>
          <w:noProof/>
        </w:rPr>
        <w:instrText xml:space="preserve"> SEQ </w:instrText>
      </w:r>
      <w:r w:rsidR="00D412C4" w:rsidRPr="008F5223">
        <w:rPr>
          <w:noProof/>
        </w:rPr>
        <w:instrText>图</w:instrText>
      </w:r>
      <w:r w:rsidR="00D412C4" w:rsidRPr="008F5223">
        <w:rPr>
          <w:noProof/>
        </w:rPr>
        <w:instrText xml:space="preserve">._ \* ARABIC </w:instrText>
      </w:r>
      <w:r w:rsidR="00D412C4" w:rsidRPr="008F5223">
        <w:rPr>
          <w:noProof/>
        </w:rPr>
        <w:fldChar w:fldCharType="separate"/>
      </w:r>
      <w:r w:rsidR="00D412C4">
        <w:rPr>
          <w:noProof/>
        </w:rPr>
        <w:t>15</w:t>
      </w:r>
      <w:r w:rsidR="00D412C4" w:rsidRPr="008F5223">
        <w:rPr>
          <w:noProof/>
        </w:rPr>
        <w:fldChar w:fldCharType="end"/>
      </w:r>
      <w:r w:rsidR="006F4A91" w:rsidRPr="008F5223">
        <w:t>所示</w:t>
      </w:r>
      <w:r w:rsidR="00A4395C" w:rsidRPr="008F5223">
        <w:t>。</w:t>
      </w:r>
    </w:p>
    <w:p w:rsidR="000D778A" w:rsidRPr="008F5223" w:rsidRDefault="000D778A" w:rsidP="00DB3C51">
      <w:pPr>
        <w:pStyle w:val="BS"/>
        <w:ind w:firstLineChars="0" w:firstLine="420"/>
      </w:pPr>
      <w:r w:rsidRPr="008F5223">
        <w:t>最大动态范围</w:t>
      </w:r>
      <w:r w:rsidR="003629A3" w:rsidRPr="008F5223">
        <w:t>下，</w:t>
      </w:r>
      <w:r w:rsidR="008852C3" w:rsidRPr="008F5223">
        <w:t>线性区间是</w:t>
      </w:r>
      <w:r w:rsidR="008852C3" w:rsidRPr="008F5223">
        <w:t>0~3000 fC</w:t>
      </w:r>
      <w:r w:rsidR="008852C3" w:rsidRPr="008F5223">
        <w:t>，在区间内积分非线性好于</w:t>
      </w:r>
      <w:r w:rsidR="008852C3" w:rsidRPr="008F5223">
        <w:t>0.2%</w:t>
      </w:r>
      <w:r w:rsidR="008852C3" w:rsidRPr="008F5223">
        <w:t>。</w:t>
      </w:r>
    </w:p>
    <w:p w:rsidR="00BD4F53" w:rsidRPr="008F5223" w:rsidRDefault="008852C3" w:rsidP="0002641E">
      <w:pPr>
        <w:pStyle w:val="BS"/>
        <w:spacing w:line="240" w:lineRule="auto"/>
        <w:jc w:val="center"/>
        <w:rPr>
          <w:noProof/>
        </w:rPr>
      </w:pPr>
      <w:r w:rsidRPr="008F5223">
        <w:rPr>
          <w:noProof/>
        </w:rPr>
        <w:lastRenderedPageBreak/>
        <w:drawing>
          <wp:inline distT="0" distB="0" distL="0" distR="0" wp14:anchorId="72E3D04A" wp14:editId="28BA9D45">
            <wp:extent cx="3531864"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38008" cy="2487169"/>
                    </a:xfrm>
                    <a:prstGeom prst="rect">
                      <a:avLst/>
                    </a:prstGeom>
                  </pic:spPr>
                </pic:pic>
              </a:graphicData>
            </a:graphic>
          </wp:inline>
        </w:drawing>
      </w:r>
    </w:p>
    <w:p w:rsidR="003629A3" w:rsidRPr="008F5223" w:rsidRDefault="00BD4F53"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5</w:t>
      </w:r>
      <w:r w:rsidRPr="008F5223">
        <w:rPr>
          <w:noProof/>
        </w:rPr>
        <w:fldChar w:fldCharType="end"/>
      </w:r>
      <w:r w:rsidRPr="008F5223">
        <w:rPr>
          <w:noProof/>
        </w:rPr>
        <w:t xml:space="preserve">. </w:t>
      </w:r>
      <w:r w:rsidRPr="008F5223">
        <w:rPr>
          <w:noProof/>
        </w:rPr>
        <w:t>最大动态范围线性刻度</w:t>
      </w:r>
    </w:p>
    <w:p w:rsidR="008C4BC8" w:rsidRPr="008F5223" w:rsidRDefault="00541EEA" w:rsidP="00DB3C51">
      <w:pPr>
        <w:pStyle w:val="BS"/>
        <w:ind w:firstLineChars="0" w:firstLine="420"/>
      </w:pPr>
      <w:r w:rsidRPr="008F5223">
        <w:t>由于改版电子学噪声较大，达到了</w:t>
      </w:r>
      <w:r w:rsidRPr="008F5223">
        <w:t>1.2</w:t>
      </w:r>
      <w:r w:rsidR="00D412C4">
        <w:t xml:space="preserve"> </w:t>
      </w:r>
      <w:r w:rsidRPr="008F5223">
        <w:t>fC RMS</w:t>
      </w:r>
      <w:r w:rsidRPr="008F5223">
        <w:t>，而阈值设置一般高于</w:t>
      </w:r>
      <w:r w:rsidRPr="008F5223">
        <w:t>3</w:t>
      </w:r>
      <w:r w:rsidRPr="008F5223">
        <w:t>倍</w:t>
      </w:r>
      <w:r w:rsidRPr="008F5223">
        <w:t>RMS</w:t>
      </w:r>
      <w:r w:rsidRPr="008F5223">
        <w:t>，因此测试硅</w:t>
      </w:r>
      <w:r w:rsidRPr="008F5223">
        <w:t>PIN</w:t>
      </w:r>
      <w:r w:rsidRPr="008F5223">
        <w:t>探测器已经不可能实现（</w:t>
      </w:r>
      <w:r w:rsidRPr="008F5223">
        <w:t>59 keV</w:t>
      </w:r>
      <w:r w:rsidRPr="008F5223">
        <w:t>射线对应电荷约</w:t>
      </w:r>
      <w:r w:rsidRPr="008F5223">
        <w:t>3fC</w:t>
      </w:r>
      <w:r w:rsidRPr="008F5223">
        <w:t>）</w:t>
      </w:r>
      <w:r w:rsidR="00666E37" w:rsidRPr="008F5223">
        <w:t>。但可以尝试测量</w:t>
      </w:r>
      <w:r w:rsidR="00666E37" w:rsidRPr="008F5223">
        <w:t>CZT</w:t>
      </w:r>
      <w:r w:rsidR="00666E37" w:rsidRPr="008F5223">
        <w:t>探测器，由于</w:t>
      </w:r>
      <w:r w:rsidR="00666E37" w:rsidRPr="008F5223">
        <w:t>CZT</w:t>
      </w:r>
      <w:r w:rsidR="009E1362">
        <w:t>探测器耗尽层较厚，因此</w:t>
      </w:r>
      <w:r w:rsidR="009E1362">
        <w:rPr>
          <w:rFonts w:hint="eastAsia"/>
        </w:rPr>
        <w:t>与</w:t>
      </w:r>
      <w:r w:rsidR="00666E37" w:rsidRPr="008F5223">
        <w:t>高能</w:t>
      </w:r>
      <w:r w:rsidR="00666E37" w:rsidRPr="008F5223">
        <w:t>X</w:t>
      </w:r>
      <w:r w:rsidR="00666E37" w:rsidRPr="008F5223">
        <w:t>射线有更大的作用截面，可以测量</w:t>
      </w:r>
      <w:r w:rsidR="00666E37" w:rsidRPr="00C73D48">
        <w:rPr>
          <w:vertAlign w:val="superscript"/>
        </w:rPr>
        <w:t>22</w:t>
      </w:r>
      <w:r w:rsidR="00666E37" w:rsidRPr="008F5223">
        <w:t>Na</w:t>
      </w:r>
      <w:r w:rsidR="00666E37" w:rsidRPr="008F5223">
        <w:t>的</w:t>
      </w:r>
      <w:r w:rsidR="00666E37" w:rsidRPr="008F5223">
        <w:t>511 keV</w:t>
      </w:r>
      <w:r w:rsidR="00666E37" w:rsidRPr="008F5223">
        <w:t>射线，该射线在</w:t>
      </w:r>
      <w:r w:rsidR="00666E37" w:rsidRPr="008F5223">
        <w:t>CZT</w:t>
      </w:r>
      <w:r w:rsidR="00666E37" w:rsidRPr="008F5223">
        <w:t>中沉积能量对应电荷约为</w:t>
      </w:r>
      <w:r w:rsidR="00666E37" w:rsidRPr="008F5223">
        <w:t>15 fC</w:t>
      </w:r>
      <w:r w:rsidR="00666E37" w:rsidRPr="008F5223">
        <w:t>，但由于探测器原因，输出极性为负，虽然和</w:t>
      </w:r>
      <w:r w:rsidR="00666E37" w:rsidRPr="008F5223">
        <w:t>SKIROC2</w:t>
      </w:r>
      <w:r w:rsidR="00666E37" w:rsidRPr="008F5223">
        <w:t>动态范围不匹配，但</w:t>
      </w:r>
      <w:r w:rsidR="00666E37" w:rsidRPr="008F5223">
        <w:t xml:space="preserve">SKIROC2 </w:t>
      </w:r>
      <w:r w:rsidR="00666E37" w:rsidRPr="008F5223">
        <w:t>有一定的负电荷测量</w:t>
      </w:r>
      <w:r w:rsidR="001076BF" w:rsidRPr="008F5223">
        <w:t>能力（线性和噪声均较差）</w:t>
      </w:r>
      <w:r w:rsidR="00666E37" w:rsidRPr="008F5223">
        <w:t>。</w:t>
      </w:r>
      <w:r w:rsidR="00ED10F5" w:rsidRPr="008F5223">
        <w:t>因此使用</w:t>
      </w:r>
      <w:r w:rsidR="00ED10F5" w:rsidRPr="008F5223">
        <w:t>CZT</w:t>
      </w:r>
      <w:r w:rsidR="00ED10F5" w:rsidRPr="008F5223">
        <w:t>探测器和</w:t>
      </w:r>
      <w:r w:rsidR="00ED10F5" w:rsidRPr="008F5223">
        <w:t>SKIROC2</w:t>
      </w:r>
      <w:r w:rsidR="00ED10F5" w:rsidRPr="008F5223">
        <w:t>对</w:t>
      </w:r>
      <w:r w:rsidR="00ED10F5" w:rsidRPr="00057D43">
        <w:rPr>
          <w:vertAlign w:val="superscript"/>
        </w:rPr>
        <w:t>22</w:t>
      </w:r>
      <w:r w:rsidR="00ED10F5" w:rsidRPr="008F5223">
        <w:t>Na</w:t>
      </w:r>
      <w:r w:rsidR="00ED10F5" w:rsidRPr="008F5223">
        <w:t>的</w:t>
      </w:r>
      <w:r w:rsidR="00ED10F5" w:rsidRPr="008F5223">
        <w:t>X</w:t>
      </w:r>
      <w:r w:rsidR="00ED10F5" w:rsidRPr="008F5223">
        <w:t>射线做定性测量，结果如图</w:t>
      </w:r>
      <w:r w:rsidR="00ED10F5" w:rsidRPr="008F5223">
        <w:t>16</w:t>
      </w:r>
      <w:r w:rsidR="00ED10F5" w:rsidRPr="008F5223">
        <w:t>所示</w:t>
      </w:r>
      <w:r w:rsidR="00BD4F53" w:rsidRPr="008F5223">
        <w:t>，对应电荷约为</w:t>
      </w:r>
      <w:r w:rsidR="00BD4F53" w:rsidRPr="008F5223">
        <w:t xml:space="preserve"> -12 fC</w:t>
      </w:r>
      <w:r w:rsidR="00BD4F53" w:rsidRPr="008F5223">
        <w:t>，</w:t>
      </w:r>
      <w:r w:rsidR="00BD4F53" w:rsidRPr="008F5223">
        <w:t>RMS</w:t>
      </w:r>
      <w:r w:rsidR="00BD4F53" w:rsidRPr="008F5223">
        <w:t>约为</w:t>
      </w:r>
      <w:r w:rsidR="00BD4F53" w:rsidRPr="008F5223">
        <w:t>6 fC</w:t>
      </w:r>
      <w:r w:rsidR="00ED10F5" w:rsidRPr="008F5223">
        <w:t>。</w:t>
      </w:r>
    </w:p>
    <w:p w:rsidR="00BD4F53" w:rsidRPr="008F5223" w:rsidRDefault="00BD4F53" w:rsidP="0002641E">
      <w:pPr>
        <w:pStyle w:val="BS"/>
        <w:spacing w:line="240" w:lineRule="auto"/>
        <w:jc w:val="center"/>
        <w:rPr>
          <w:noProof/>
        </w:rPr>
      </w:pPr>
      <w:r w:rsidRPr="0002641E">
        <w:rPr>
          <w:noProof/>
        </w:rPr>
        <w:drawing>
          <wp:inline distT="0" distB="0" distL="0" distR="0" wp14:anchorId="7E54DF1D" wp14:editId="1900645B">
            <wp:extent cx="3657600" cy="174028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 4 5 7频直方图.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665195" cy="1743902"/>
                    </a:xfrm>
                    <a:prstGeom prst="rect">
                      <a:avLst/>
                    </a:prstGeom>
                  </pic:spPr>
                </pic:pic>
              </a:graphicData>
            </a:graphic>
          </wp:inline>
        </w:drawing>
      </w:r>
    </w:p>
    <w:p w:rsidR="00BD4F53" w:rsidRPr="008F5223" w:rsidRDefault="00BD4F53"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6</w:t>
      </w:r>
      <w:r w:rsidRPr="008F5223">
        <w:rPr>
          <w:noProof/>
        </w:rPr>
        <w:fldChar w:fldCharType="end"/>
      </w:r>
      <w:r w:rsidRPr="008F5223">
        <w:rPr>
          <w:noProof/>
        </w:rPr>
        <w:t xml:space="preserve">. </w:t>
      </w:r>
      <w:r w:rsidRPr="008F5223">
        <w:rPr>
          <w:noProof/>
        </w:rPr>
        <w:t>四个通道</w:t>
      </w:r>
      <w:r w:rsidRPr="008F5223">
        <w:rPr>
          <w:noProof/>
        </w:rPr>
        <w:t>CZT</w:t>
      </w:r>
      <w:r w:rsidRPr="008F5223">
        <w:rPr>
          <w:noProof/>
        </w:rPr>
        <w:t>探测器</w:t>
      </w:r>
      <w:r w:rsidRPr="008F5223">
        <w:rPr>
          <w:noProof/>
        </w:rPr>
        <w:t>511keV</w:t>
      </w:r>
      <w:r w:rsidRPr="008F5223">
        <w:rPr>
          <w:noProof/>
        </w:rPr>
        <w:t>射线光谱</w:t>
      </w:r>
    </w:p>
    <w:p w:rsidR="00541EEA" w:rsidRPr="00B466CD" w:rsidRDefault="00541EEA" w:rsidP="00B466CD">
      <w:pPr>
        <w:pStyle w:val="2"/>
        <w:numPr>
          <w:ilvl w:val="0"/>
          <w:numId w:val="0"/>
        </w:numPr>
        <w:spacing w:before="0" w:after="0" w:line="240" w:lineRule="auto"/>
        <w:rPr>
          <w:sz w:val="28"/>
        </w:rPr>
      </w:pPr>
      <w:r w:rsidRPr="00B466CD">
        <w:rPr>
          <w:sz w:val="28"/>
        </w:rPr>
        <w:t>存在问题</w:t>
      </w:r>
      <w:r w:rsidRPr="00B466CD">
        <w:rPr>
          <w:sz w:val="28"/>
        </w:rPr>
        <w:t>&amp;</w:t>
      </w:r>
      <w:r w:rsidRPr="00B466CD">
        <w:rPr>
          <w:sz w:val="28"/>
        </w:rPr>
        <w:t>解决办法</w:t>
      </w:r>
    </w:p>
    <w:p w:rsidR="00166780" w:rsidRPr="008F5223" w:rsidRDefault="00166780" w:rsidP="00DB3C51">
      <w:pPr>
        <w:pStyle w:val="BS"/>
        <w:ind w:firstLineChars="0" w:firstLine="420"/>
      </w:pPr>
      <w:r w:rsidRPr="008F5223">
        <w:t>主要存在两个问题，一是在读出</w:t>
      </w:r>
      <w:r w:rsidRPr="008F5223">
        <w:t>SKIROC2</w:t>
      </w:r>
      <w:r w:rsidRPr="008F5223">
        <w:t>数据时发现每个数据包中的</w:t>
      </w:r>
      <w:r w:rsidRPr="008F5223">
        <w:t>15</w:t>
      </w:r>
      <w:r w:rsidRPr="008F5223">
        <w:t>个事例（</w:t>
      </w:r>
      <w:r w:rsidRPr="008F5223">
        <w:t>SKIROC2</w:t>
      </w:r>
      <w:r w:rsidRPr="008F5223">
        <w:t>具有</w:t>
      </w:r>
      <w:r w:rsidRPr="008F5223">
        <w:t>15</w:t>
      </w:r>
      <w:r w:rsidRPr="008F5223">
        <w:t>深度的</w:t>
      </w:r>
      <w:r w:rsidRPr="008F5223">
        <w:t>SCA</w:t>
      </w:r>
      <w:r w:rsidRPr="008F5223">
        <w:t>阵列，可采集</w:t>
      </w:r>
      <w:r w:rsidRPr="008F5223">
        <w:t>15</w:t>
      </w:r>
      <w:r w:rsidRPr="008F5223">
        <w:t>次事例后再进行模数变化进而读出）</w:t>
      </w:r>
      <w:r w:rsidR="00753D81" w:rsidRPr="008F5223">
        <w:t>总有大约</w:t>
      </w:r>
      <w:r w:rsidR="00753D81" w:rsidRPr="008F5223">
        <w:t>5</w:t>
      </w:r>
      <w:r w:rsidR="00753D81" w:rsidRPr="008F5223">
        <w:t>个是没有击中标志位的事例。经过调研并和</w:t>
      </w:r>
      <w:r w:rsidR="00753D81" w:rsidRPr="008F5223">
        <w:t>O</w:t>
      </w:r>
      <w:r w:rsidR="00FE6F9C" w:rsidRPr="008F5223">
        <w:t>MEGA</w:t>
      </w:r>
      <w:r w:rsidR="008113BF">
        <w:t>技术人员沟通，</w:t>
      </w:r>
      <w:r w:rsidR="008113BF">
        <w:rPr>
          <w:rFonts w:hint="eastAsia"/>
        </w:rPr>
        <w:t>确认</w:t>
      </w:r>
      <w:r w:rsidR="00753D81" w:rsidRPr="008F5223">
        <w:t>这是</w:t>
      </w:r>
      <w:r w:rsidR="00753D81" w:rsidRPr="008F5223">
        <w:t>SKIROC2</w:t>
      </w:r>
      <w:r w:rsidR="00753D81" w:rsidRPr="008F5223">
        <w:t>芯片的设计缺陷导致，在下一版本的</w:t>
      </w:r>
      <w:r w:rsidR="00753D81" w:rsidRPr="008F5223">
        <w:t>SKIROC2a</w:t>
      </w:r>
      <w:r w:rsidR="00753D81" w:rsidRPr="008F5223">
        <w:t>中</w:t>
      </w:r>
      <w:r w:rsidR="00C756D9">
        <w:rPr>
          <w:rFonts w:hint="eastAsia"/>
        </w:rPr>
        <w:t>将</w:t>
      </w:r>
      <w:r w:rsidR="00753D81" w:rsidRPr="008F5223">
        <w:t>修复</w:t>
      </w:r>
      <w:r w:rsidR="00ED1847">
        <w:rPr>
          <w:rFonts w:hint="eastAsia"/>
        </w:rPr>
        <w:t>该</w:t>
      </w:r>
      <w:r w:rsidR="00753D81" w:rsidRPr="008F5223">
        <w:t>bug</w:t>
      </w:r>
      <w:r w:rsidR="00753D81" w:rsidRPr="008F5223">
        <w:t>。</w:t>
      </w:r>
    </w:p>
    <w:p w:rsidR="00753D81" w:rsidRPr="008F5223" w:rsidRDefault="00753D81" w:rsidP="00DB3C51">
      <w:pPr>
        <w:pStyle w:val="BS"/>
        <w:ind w:firstLineChars="0" w:firstLine="420"/>
      </w:pPr>
      <w:r w:rsidRPr="008F5223">
        <w:t>另一个问题是电子学噪声过大</w:t>
      </w:r>
      <w:r w:rsidR="0075362C" w:rsidRPr="008F5223">
        <w:t>(1.2 fC)</w:t>
      </w:r>
      <w:r w:rsidRPr="008F5223">
        <w:t>，远高于芯片手册水平</w:t>
      </w:r>
      <w:r w:rsidR="0075362C" w:rsidRPr="008F5223">
        <w:t>(&lt; 0.2 fC)</w:t>
      </w:r>
      <w:r w:rsidRPr="008F5223">
        <w:t>。经过</w:t>
      </w:r>
      <w:r w:rsidRPr="008F5223">
        <w:lastRenderedPageBreak/>
        <w:t>分析，这是由于使用了开关电源</w:t>
      </w:r>
      <w:r w:rsidR="006278BA">
        <w:rPr>
          <w:rFonts w:hint="eastAsia"/>
        </w:rPr>
        <w:t>，导致</w:t>
      </w:r>
      <w:r w:rsidR="005E071D">
        <w:t>向电路</w:t>
      </w:r>
      <w:r w:rsidRPr="008F5223">
        <w:t>引入了电源噪声。如</w:t>
      </w:r>
      <w:r w:rsidR="006012D8" w:rsidRPr="008F5223">
        <w:rPr>
          <w:noProof/>
        </w:rPr>
        <w:t>图</w:t>
      </w:r>
      <w:r w:rsidR="006012D8" w:rsidRPr="008F5223">
        <w:rPr>
          <w:noProof/>
        </w:rPr>
        <w:t xml:space="preserve">.  </w:t>
      </w:r>
      <w:r w:rsidR="006012D8" w:rsidRPr="008F5223">
        <w:rPr>
          <w:noProof/>
        </w:rPr>
        <w:fldChar w:fldCharType="begin"/>
      </w:r>
      <w:r w:rsidR="006012D8" w:rsidRPr="008F5223">
        <w:rPr>
          <w:noProof/>
        </w:rPr>
        <w:instrText xml:space="preserve"> SEQ </w:instrText>
      </w:r>
      <w:r w:rsidR="006012D8" w:rsidRPr="008F5223">
        <w:rPr>
          <w:noProof/>
        </w:rPr>
        <w:instrText>图</w:instrText>
      </w:r>
      <w:r w:rsidR="006012D8" w:rsidRPr="008F5223">
        <w:rPr>
          <w:noProof/>
        </w:rPr>
        <w:instrText xml:space="preserve">._ \* ARABIC </w:instrText>
      </w:r>
      <w:r w:rsidR="006012D8" w:rsidRPr="008F5223">
        <w:rPr>
          <w:noProof/>
        </w:rPr>
        <w:fldChar w:fldCharType="separate"/>
      </w:r>
      <w:r w:rsidR="006012D8">
        <w:rPr>
          <w:noProof/>
        </w:rPr>
        <w:t>17</w:t>
      </w:r>
      <w:r w:rsidR="006012D8" w:rsidRPr="008F5223">
        <w:rPr>
          <w:noProof/>
        </w:rPr>
        <w:fldChar w:fldCharType="end"/>
      </w:r>
      <w:r w:rsidRPr="008F5223">
        <w:t>所示，芯片供电电源</w:t>
      </w:r>
      <w:r w:rsidRPr="008F5223">
        <w:t>3.3 V</w:t>
      </w:r>
      <w:r w:rsidRPr="008F5223">
        <w:t>的</w:t>
      </w:r>
      <w:r w:rsidRPr="008F5223">
        <w:t>LDO</w:t>
      </w:r>
      <w:r w:rsidRPr="008F5223">
        <w:t>存在和开关电源频率相同的</w:t>
      </w:r>
      <w:r w:rsidRPr="008F5223">
        <w:t>200 kHz</w:t>
      </w:r>
      <w:r w:rsidRPr="008F5223">
        <w:t>噪声，幅度达</w:t>
      </w:r>
      <w:r w:rsidRPr="008F5223">
        <w:t>20 mV</w:t>
      </w:r>
      <w:r w:rsidRPr="008F5223">
        <w:t>，相应的芯片慢成形输出的基线也存在一个同样频率，幅度</w:t>
      </w:r>
      <w:r w:rsidRPr="008F5223">
        <w:t>40 mV</w:t>
      </w:r>
      <w:r w:rsidRPr="008F5223">
        <w:t>的基线噪声。</w:t>
      </w:r>
    </w:p>
    <w:p w:rsidR="0075362C" w:rsidRPr="008F5223" w:rsidRDefault="0075362C" w:rsidP="00DB3C51">
      <w:pPr>
        <w:pStyle w:val="BS"/>
        <w:ind w:firstLineChars="0" w:firstLine="420"/>
      </w:pPr>
      <w:r w:rsidRPr="008F5223">
        <w:t>该问题解决办法是去掉电路中所有的开关电源，使用</w:t>
      </w:r>
      <w:r w:rsidRPr="008F5223">
        <w:t>LDO</w:t>
      </w:r>
      <w:r w:rsidRPr="008F5223">
        <w:t>代替或者直接使用低压稳压源供电，</w:t>
      </w:r>
      <w:r w:rsidR="00AD1789" w:rsidRPr="008F5223">
        <w:t>在此基础上测量芯片</w:t>
      </w:r>
      <w:r w:rsidR="00AD1789" w:rsidRPr="008F5223">
        <w:t>RMS</w:t>
      </w:r>
      <w:r w:rsidR="00AD1789" w:rsidRPr="008F5223">
        <w:t>，结果如</w:t>
      </w:r>
      <w:r w:rsidR="005E060D" w:rsidRPr="008F5223">
        <w:rPr>
          <w:noProof/>
        </w:rPr>
        <w:t>图</w:t>
      </w:r>
      <w:r w:rsidR="005E060D" w:rsidRPr="008F5223">
        <w:rPr>
          <w:noProof/>
        </w:rPr>
        <w:t xml:space="preserve">.  </w:t>
      </w:r>
      <w:r w:rsidR="005E060D" w:rsidRPr="008F5223">
        <w:rPr>
          <w:noProof/>
        </w:rPr>
        <w:fldChar w:fldCharType="begin"/>
      </w:r>
      <w:r w:rsidR="005E060D" w:rsidRPr="008F5223">
        <w:rPr>
          <w:noProof/>
        </w:rPr>
        <w:instrText xml:space="preserve"> SEQ </w:instrText>
      </w:r>
      <w:r w:rsidR="005E060D" w:rsidRPr="008F5223">
        <w:rPr>
          <w:noProof/>
        </w:rPr>
        <w:instrText>图</w:instrText>
      </w:r>
      <w:r w:rsidR="005E060D" w:rsidRPr="008F5223">
        <w:rPr>
          <w:noProof/>
        </w:rPr>
        <w:instrText xml:space="preserve">._ \* ARABIC </w:instrText>
      </w:r>
      <w:r w:rsidR="005E060D" w:rsidRPr="008F5223">
        <w:rPr>
          <w:noProof/>
        </w:rPr>
        <w:fldChar w:fldCharType="separate"/>
      </w:r>
      <w:r w:rsidR="005E060D">
        <w:rPr>
          <w:noProof/>
        </w:rPr>
        <w:t>18</w:t>
      </w:r>
      <w:r w:rsidR="005E060D" w:rsidRPr="008F5223">
        <w:rPr>
          <w:noProof/>
        </w:rPr>
        <w:fldChar w:fldCharType="end"/>
      </w:r>
      <w:r w:rsidR="00AD1789" w:rsidRPr="008F5223">
        <w:t>所示，噪声明显降低，</w:t>
      </w:r>
      <w:r w:rsidR="00AD1789" w:rsidRPr="008F5223">
        <w:t>RMS</w:t>
      </w:r>
      <w:r w:rsidR="00AD1789" w:rsidRPr="008F5223">
        <w:t>降低到</w:t>
      </w:r>
      <w:r w:rsidR="00AD1789" w:rsidRPr="008F5223">
        <w:t>0.2</w:t>
      </w:r>
      <w:r w:rsidR="00644D3A">
        <w:t xml:space="preserve"> </w:t>
      </w:r>
      <w:r w:rsidR="00AD1789" w:rsidRPr="008F5223">
        <w:t>fC</w:t>
      </w:r>
      <w:r w:rsidR="00AD1789" w:rsidRPr="008F5223">
        <w:t>左右，达到了芯片手册水平！</w:t>
      </w:r>
    </w:p>
    <w:p w:rsidR="003A3A18" w:rsidRPr="008F5223" w:rsidRDefault="003A3A18" w:rsidP="0002641E">
      <w:pPr>
        <w:pStyle w:val="BS"/>
        <w:spacing w:line="240" w:lineRule="auto"/>
        <w:jc w:val="center"/>
        <w:rPr>
          <w:noProof/>
        </w:rPr>
      </w:pPr>
      <w:r w:rsidRPr="008F5223">
        <w:rPr>
          <w:noProof/>
        </w:rPr>
        <w:drawing>
          <wp:inline distT="0" distB="0" distL="0" distR="0" wp14:anchorId="02BCBA60" wp14:editId="1D46AD60">
            <wp:extent cx="3098800" cy="2109910"/>
            <wp:effectExtent l="0" t="0" r="6350" b="5080"/>
            <wp:docPr id="286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7"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1409" cy="2111686"/>
                    </a:xfrm>
                    <a:prstGeom prst="rect">
                      <a:avLst/>
                    </a:prstGeom>
                    <a:noFill/>
                    <a:ln>
                      <a:noFill/>
                    </a:ln>
                    <a:extLst/>
                  </pic:spPr>
                </pic:pic>
              </a:graphicData>
            </a:graphic>
          </wp:inline>
        </w:drawing>
      </w:r>
    </w:p>
    <w:p w:rsidR="003A3A18" w:rsidRPr="008F5223" w:rsidRDefault="003A3A18"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7</w:t>
      </w:r>
      <w:r w:rsidRPr="008F5223">
        <w:rPr>
          <w:noProof/>
        </w:rPr>
        <w:fldChar w:fldCharType="end"/>
      </w:r>
      <w:r w:rsidRPr="008F5223">
        <w:rPr>
          <w:noProof/>
        </w:rPr>
        <w:t>. SKIROC2</w:t>
      </w:r>
      <w:r w:rsidRPr="008F5223">
        <w:rPr>
          <w:noProof/>
        </w:rPr>
        <w:t>电源引入的基线噪声</w:t>
      </w:r>
    </w:p>
    <w:p w:rsidR="00DB4897" w:rsidRPr="008F5223" w:rsidRDefault="00DB4897" w:rsidP="0002641E">
      <w:pPr>
        <w:pStyle w:val="BS"/>
        <w:spacing w:line="240" w:lineRule="auto"/>
        <w:jc w:val="center"/>
        <w:rPr>
          <w:noProof/>
        </w:rPr>
      </w:pPr>
      <w:r w:rsidRPr="008F5223">
        <w:rPr>
          <w:noProof/>
        </w:rPr>
        <w:drawing>
          <wp:inline distT="0" distB="0" distL="0" distR="0" wp14:anchorId="4094569E" wp14:editId="15CBB043">
            <wp:extent cx="3302000" cy="2005070"/>
            <wp:effectExtent l="0" t="0" r="0" b="0"/>
            <wp:docPr id="12" name="图片 12" descr="E:\Work_File\CEPC\Report\RMS 去掉开关电源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CEPC\Report\RMS 去掉开关电源后.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10611" cy="2010299"/>
                    </a:xfrm>
                    <a:prstGeom prst="rect">
                      <a:avLst/>
                    </a:prstGeom>
                    <a:noFill/>
                    <a:ln>
                      <a:noFill/>
                    </a:ln>
                  </pic:spPr>
                </pic:pic>
              </a:graphicData>
            </a:graphic>
          </wp:inline>
        </w:drawing>
      </w:r>
    </w:p>
    <w:p w:rsidR="00DB4897" w:rsidRPr="008F5223" w:rsidRDefault="00DB4897"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8</w:t>
      </w:r>
      <w:r w:rsidRPr="008F5223">
        <w:rPr>
          <w:noProof/>
        </w:rPr>
        <w:fldChar w:fldCharType="end"/>
      </w:r>
      <w:r w:rsidRPr="008F5223">
        <w:rPr>
          <w:noProof/>
        </w:rPr>
        <w:t xml:space="preserve">. </w:t>
      </w:r>
      <w:r w:rsidRPr="008F5223">
        <w:rPr>
          <w:noProof/>
        </w:rPr>
        <w:t>去掉开关电源后的噪声</w:t>
      </w:r>
      <w:r w:rsidRPr="008F5223">
        <w:rPr>
          <w:noProof/>
        </w:rPr>
        <w:t>RMS</w:t>
      </w:r>
    </w:p>
    <w:p w:rsidR="007A259F" w:rsidRPr="00AE6C8C" w:rsidRDefault="007A259F" w:rsidP="00B466CD">
      <w:pPr>
        <w:pStyle w:val="1"/>
        <w:numPr>
          <w:ilvl w:val="0"/>
          <w:numId w:val="12"/>
        </w:numPr>
        <w:spacing w:before="0" w:after="0" w:line="360" w:lineRule="auto"/>
        <w:rPr>
          <w:rFonts w:ascii="Times New Roman" w:eastAsia="黑体" w:hAnsi="Times New Roman"/>
          <w:sz w:val="32"/>
        </w:rPr>
      </w:pPr>
      <w:r w:rsidRPr="00AE6C8C">
        <w:rPr>
          <w:rFonts w:ascii="Times New Roman" w:eastAsia="黑体" w:hAnsi="Times New Roman"/>
          <w:sz w:val="32"/>
        </w:rPr>
        <w:t>第二版</w:t>
      </w:r>
      <w:r w:rsidRPr="00AE6C8C">
        <w:rPr>
          <w:rFonts w:ascii="Times New Roman" w:eastAsia="黑体" w:hAnsi="Times New Roman"/>
          <w:sz w:val="32"/>
        </w:rPr>
        <w:t>——</w:t>
      </w:r>
      <w:r w:rsidRPr="00AE6C8C">
        <w:rPr>
          <w:rFonts w:ascii="Times New Roman" w:eastAsia="黑体" w:hAnsi="Times New Roman"/>
          <w:sz w:val="32"/>
        </w:rPr>
        <w:t>模块化电子学系统：</w:t>
      </w:r>
    </w:p>
    <w:p w:rsidR="00351FEF" w:rsidRPr="00B466CD" w:rsidRDefault="00F63681" w:rsidP="00B466CD">
      <w:pPr>
        <w:pStyle w:val="2"/>
        <w:numPr>
          <w:ilvl w:val="0"/>
          <w:numId w:val="0"/>
        </w:numPr>
        <w:spacing w:before="0" w:after="0" w:line="240" w:lineRule="auto"/>
        <w:rPr>
          <w:sz w:val="28"/>
        </w:rPr>
      </w:pPr>
      <w:r w:rsidRPr="00B466CD">
        <w:rPr>
          <w:sz w:val="28"/>
        </w:rPr>
        <w:t>改进思路：</w:t>
      </w:r>
    </w:p>
    <w:p w:rsidR="00885F96" w:rsidRPr="008F5223" w:rsidRDefault="00885F96" w:rsidP="00DB3C51">
      <w:pPr>
        <w:pStyle w:val="BS"/>
        <w:ind w:firstLineChars="0" w:firstLine="420"/>
      </w:pPr>
      <w:r w:rsidRPr="008F5223">
        <w:t>改进主要针对两个问题，一个是第一版中存在的电子学噪声过大问题，一个是可扩展性问题。</w:t>
      </w:r>
    </w:p>
    <w:p w:rsidR="00885F96" w:rsidRPr="00B466CD" w:rsidRDefault="007923C0" w:rsidP="00B466CD">
      <w:pPr>
        <w:pStyle w:val="3"/>
        <w:numPr>
          <w:ilvl w:val="0"/>
          <w:numId w:val="0"/>
        </w:numPr>
        <w:spacing w:before="0" w:after="0" w:line="240" w:lineRule="auto"/>
        <w:rPr>
          <w:sz w:val="24"/>
        </w:rPr>
      </w:pPr>
      <w:r w:rsidRPr="00B466CD">
        <w:rPr>
          <w:sz w:val="24"/>
        </w:rPr>
        <w:t>减小系统噪声</w:t>
      </w:r>
    </w:p>
    <w:p w:rsidR="00885F96" w:rsidRPr="008F5223" w:rsidRDefault="00885F96" w:rsidP="00DB3C51">
      <w:pPr>
        <w:pStyle w:val="BS"/>
        <w:ind w:firstLineChars="0" w:firstLine="420"/>
      </w:pPr>
      <w:r w:rsidRPr="008F5223">
        <w:t>取消</w:t>
      </w:r>
      <w:r w:rsidR="003B2E94">
        <w:rPr>
          <w:rFonts w:hint="eastAsia"/>
        </w:rPr>
        <w:t>了</w:t>
      </w:r>
      <w:r w:rsidRPr="008F5223">
        <w:t>所有开关电源。在第一版中开关电源负责给</w:t>
      </w:r>
      <w:r w:rsidRPr="008F5223">
        <w:t>FPGA</w:t>
      </w:r>
      <w:r w:rsidRPr="008F5223">
        <w:t>提供数字电源，</w:t>
      </w:r>
      <w:r w:rsidRPr="008F5223">
        <w:t>LDO</w:t>
      </w:r>
      <w:r w:rsidRPr="008F5223">
        <w:t>为</w:t>
      </w:r>
      <w:r w:rsidRPr="008F5223">
        <w:t>ASIC</w:t>
      </w:r>
      <w:r w:rsidRPr="008F5223">
        <w:t>提供模拟电源，这样设计是考虑到开关电源可以提高电源效率，降低整体功耗。实际</w:t>
      </w:r>
      <w:r w:rsidR="00D87013" w:rsidRPr="008F5223">
        <w:t>测试当使用</w:t>
      </w:r>
      <w:r w:rsidR="00D87013" w:rsidRPr="008F5223">
        <w:t>LDO</w:t>
      </w:r>
      <w:r w:rsidR="00D87013" w:rsidRPr="008F5223">
        <w:t>替代开关电源时</w:t>
      </w:r>
      <w:r w:rsidRPr="008F5223">
        <w:t>FPGA</w:t>
      </w:r>
      <w:r w:rsidRPr="008F5223">
        <w:t>及相关接口电路整体</w:t>
      </w:r>
      <w:r w:rsidRPr="008F5223">
        <w:lastRenderedPageBreak/>
        <w:t>功耗</w:t>
      </w:r>
      <w:r w:rsidR="00D87013" w:rsidRPr="008F5223">
        <w:t>仅</w:t>
      </w:r>
      <w:r w:rsidRPr="008F5223">
        <w:t>约为</w:t>
      </w:r>
      <w:r w:rsidRPr="008F5223">
        <w:t>1W</w:t>
      </w:r>
      <w:r w:rsidRPr="008F5223">
        <w:t>，并不会为系统</w:t>
      </w:r>
      <w:r w:rsidR="00D87013" w:rsidRPr="008F5223">
        <w:t>散热增加很大负担，因此使用</w:t>
      </w:r>
      <w:r w:rsidR="00D87013" w:rsidRPr="008F5223">
        <w:t>LDO</w:t>
      </w:r>
      <w:r w:rsidR="00D87013" w:rsidRPr="008F5223">
        <w:t>代替开关电源方案可行。在改进方案中使用</w:t>
      </w:r>
      <w:r w:rsidR="00D87013" w:rsidRPr="008F5223">
        <w:t>TPS74401</w:t>
      </w:r>
      <w:r w:rsidR="00D87013" w:rsidRPr="008F5223">
        <w:t>作为</w:t>
      </w:r>
      <w:r w:rsidR="00D87013" w:rsidRPr="008F5223">
        <w:t>LDO</w:t>
      </w:r>
      <w:r w:rsidR="00D87013" w:rsidRPr="008F5223">
        <w:t>，</w:t>
      </w:r>
      <w:r w:rsidR="00BB235A" w:rsidRPr="008F5223">
        <w:t>选用这款芯片</w:t>
      </w:r>
      <w:r w:rsidR="00D87013" w:rsidRPr="008F5223">
        <w:t>这是因为该电源噪声较低（</w:t>
      </w:r>
      <w:r w:rsidR="00143BDD" w:rsidRPr="008F5223">
        <w:t>13</w:t>
      </w:r>
      <w:r w:rsidR="0017315B">
        <w:t xml:space="preserve"> </w:t>
      </w:r>
      <w:r w:rsidR="00143BDD" w:rsidRPr="008F5223">
        <w:t>uVrms</w:t>
      </w:r>
      <w:r w:rsidR="00D87013" w:rsidRPr="008F5223">
        <w:t>）、封装较小（</w:t>
      </w:r>
      <w:r w:rsidR="00BB235A" w:rsidRPr="008F5223">
        <w:t>5×5</w:t>
      </w:r>
      <w:r w:rsidR="006A548A">
        <w:t xml:space="preserve"> </w:t>
      </w:r>
      <w:r w:rsidR="00BB235A" w:rsidRPr="008F5223">
        <w:t>mm VQFN</w:t>
      </w:r>
      <w:r w:rsidR="00D87013" w:rsidRPr="008F5223">
        <w:t>）、使用方便、输出足够</w:t>
      </w:r>
      <w:r w:rsidR="00BB235A" w:rsidRPr="008F5223">
        <w:t>（</w:t>
      </w:r>
      <w:r w:rsidR="00C32731" w:rsidRPr="008F5223">
        <w:t>0.8~3.3</w:t>
      </w:r>
      <w:r w:rsidR="00817A3B">
        <w:t xml:space="preserve"> </w:t>
      </w:r>
      <w:r w:rsidR="00C32731" w:rsidRPr="008F5223">
        <w:t>V</w:t>
      </w:r>
      <w:r w:rsidR="00C32731" w:rsidRPr="008F5223">
        <w:t>可调，最大</w:t>
      </w:r>
      <w:r w:rsidR="00F03079">
        <w:rPr>
          <w:rFonts w:hint="eastAsia"/>
        </w:rPr>
        <w:t>提供</w:t>
      </w:r>
      <w:r w:rsidR="00BB235A" w:rsidRPr="008F5223">
        <w:t>3</w:t>
      </w:r>
      <w:r w:rsidR="00817A3B">
        <w:t xml:space="preserve"> </w:t>
      </w:r>
      <w:r w:rsidR="00BB235A" w:rsidRPr="008F5223">
        <w:t>A</w:t>
      </w:r>
      <w:r w:rsidR="00C32731" w:rsidRPr="008F5223">
        <w:t>电流</w:t>
      </w:r>
      <w:r w:rsidR="00BB235A" w:rsidRPr="008F5223">
        <w:t>）</w:t>
      </w:r>
      <w:r w:rsidR="00D87013" w:rsidRPr="008F5223">
        <w:t>并且在实验室其他项目中多次使用，可靠性良好。</w:t>
      </w:r>
    </w:p>
    <w:p w:rsidR="00CF6563" w:rsidRPr="008F5223" w:rsidRDefault="00CF6563" w:rsidP="00DB3C51">
      <w:pPr>
        <w:pStyle w:val="BS"/>
        <w:ind w:firstLineChars="0" w:firstLine="420"/>
      </w:pPr>
      <w:r w:rsidRPr="008F5223">
        <w:t>为</w:t>
      </w:r>
      <w:r w:rsidR="00B40C47" w:rsidRPr="008F5223">
        <w:t>电子学系统设计屏蔽盒。由于测试中发现</w:t>
      </w:r>
      <w:r w:rsidR="00B40C47" w:rsidRPr="008F5223">
        <w:t>SKIROC2</w:t>
      </w:r>
      <w:r w:rsidR="00B40C47" w:rsidRPr="008F5223">
        <w:t>芯片对于各种噪声敏感性都很高，因此有必要设计屏蔽盒来屏蔽来自空间电磁波的干扰。</w:t>
      </w:r>
      <w:r w:rsidR="00945A59" w:rsidRPr="008F5223">
        <w:t>屏蔽盒需要良好的导电性，考虑到铝容易生锈而降低导电性，使用黄铜作为屏蔽盒材料。屏蔽盒实物图如图</w:t>
      </w:r>
      <w:r w:rsidR="00945A59" w:rsidRPr="008F5223">
        <w:t>19</w:t>
      </w:r>
      <w:r w:rsidR="00945A59" w:rsidRPr="008F5223">
        <w:t>所示。</w:t>
      </w:r>
    </w:p>
    <w:p w:rsidR="000A444B" w:rsidRPr="008F5223" w:rsidRDefault="000A444B" w:rsidP="0002641E">
      <w:pPr>
        <w:pStyle w:val="BS"/>
        <w:spacing w:line="240" w:lineRule="auto"/>
        <w:jc w:val="center"/>
        <w:rPr>
          <w:noProof/>
        </w:rPr>
      </w:pPr>
      <w:r w:rsidRPr="008F5223">
        <w:rPr>
          <w:noProof/>
        </w:rPr>
        <w:drawing>
          <wp:inline distT="0" distB="0" distL="0" distR="0" wp14:anchorId="057F2D85" wp14:editId="7B01F83E">
            <wp:extent cx="2546644" cy="1987550"/>
            <wp:effectExtent l="0" t="0" r="6350" b="0"/>
            <wp:docPr id="13" name="图片 13" descr="E:\Work_File\CEPC\Report\屏蔽盒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CEPC\Report\屏蔽盒照片.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48598" cy="1989075"/>
                    </a:xfrm>
                    <a:prstGeom prst="rect">
                      <a:avLst/>
                    </a:prstGeom>
                    <a:noFill/>
                    <a:ln>
                      <a:noFill/>
                    </a:ln>
                  </pic:spPr>
                </pic:pic>
              </a:graphicData>
            </a:graphic>
          </wp:inline>
        </w:drawing>
      </w:r>
    </w:p>
    <w:p w:rsidR="00945A59" w:rsidRPr="008F5223" w:rsidRDefault="000A444B"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19</w:t>
      </w:r>
      <w:r w:rsidRPr="008F5223">
        <w:rPr>
          <w:noProof/>
        </w:rPr>
        <w:fldChar w:fldCharType="end"/>
      </w:r>
      <w:r w:rsidRPr="008F5223">
        <w:rPr>
          <w:noProof/>
        </w:rPr>
        <w:t>. SKIROC2</w:t>
      </w:r>
      <w:r w:rsidRPr="008F5223">
        <w:rPr>
          <w:noProof/>
        </w:rPr>
        <w:t>系统屏蔽盒</w:t>
      </w:r>
    </w:p>
    <w:p w:rsidR="007923C0" w:rsidRPr="00B466CD" w:rsidRDefault="007923C0" w:rsidP="00B466CD">
      <w:pPr>
        <w:pStyle w:val="3"/>
        <w:numPr>
          <w:ilvl w:val="0"/>
          <w:numId w:val="0"/>
        </w:numPr>
        <w:spacing w:before="0" w:after="0" w:line="240" w:lineRule="auto"/>
        <w:rPr>
          <w:sz w:val="24"/>
        </w:rPr>
      </w:pPr>
      <w:r w:rsidRPr="00B466CD">
        <w:rPr>
          <w:sz w:val="24"/>
        </w:rPr>
        <w:t>电子学通用架构设计：</w:t>
      </w:r>
    </w:p>
    <w:p w:rsidR="000A444B" w:rsidRPr="008F5223" w:rsidRDefault="000A444B" w:rsidP="00DB3C51">
      <w:pPr>
        <w:pStyle w:val="BS"/>
        <w:ind w:firstLineChars="0" w:firstLine="420"/>
      </w:pPr>
      <w:r w:rsidRPr="008F5223">
        <w:t>针对可扩展性问题，考虑到和项目组其他探测器</w:t>
      </w:r>
      <w:r w:rsidR="009D515D" w:rsidRPr="008F5223">
        <w:t>读出</w:t>
      </w:r>
      <w:r w:rsidRPr="008F5223">
        <w:t>方案</w:t>
      </w:r>
      <w:r w:rsidR="00735BF6">
        <w:rPr>
          <w:rFonts w:hint="eastAsia"/>
        </w:rPr>
        <w:t>（硅</w:t>
      </w:r>
      <w:r w:rsidR="00735BF6">
        <w:t>PM</w:t>
      </w:r>
      <w:r w:rsidR="00735BF6">
        <w:t>方案</w:t>
      </w:r>
      <w:r w:rsidR="00735BF6">
        <w:rPr>
          <w:rFonts w:hint="eastAsia"/>
        </w:rPr>
        <w:t>、</w:t>
      </w:r>
      <w:r w:rsidR="00735BF6">
        <w:t>GEM</w:t>
      </w:r>
      <w:r w:rsidR="00735BF6">
        <w:t>方案</w:t>
      </w:r>
      <w:r w:rsidR="00735BF6">
        <w:rPr>
          <w:rFonts w:hint="eastAsia"/>
        </w:rPr>
        <w:t>）</w:t>
      </w:r>
      <w:r w:rsidRPr="008F5223">
        <w:t>的通用性，需要制定一套系统架构及接口标准</w:t>
      </w:r>
      <w:r w:rsidR="009D515D" w:rsidRPr="008F5223">
        <w:t>，</w:t>
      </w:r>
      <w:r w:rsidR="00A832E0" w:rsidRPr="008F5223">
        <w:t>能同时满足硅</w:t>
      </w:r>
      <w:r w:rsidR="00A832E0" w:rsidRPr="008F5223">
        <w:t>-</w:t>
      </w:r>
      <w:r w:rsidR="00A832E0" w:rsidRPr="008F5223">
        <w:t>钨量能器方案、硅</w:t>
      </w:r>
      <w:r w:rsidR="00A832E0" w:rsidRPr="008F5223">
        <w:t>PM-</w:t>
      </w:r>
      <w:r w:rsidR="00A832E0" w:rsidRPr="008F5223">
        <w:t>钨量能器方案以及</w:t>
      </w:r>
      <w:r w:rsidR="00A832E0" w:rsidRPr="008F5223">
        <w:t>GEM</w:t>
      </w:r>
      <w:r w:rsidR="00A832E0" w:rsidRPr="008F5223">
        <w:t>强子量能器方案使用需求。</w:t>
      </w:r>
    </w:p>
    <w:p w:rsidR="006742C9" w:rsidRPr="008F5223" w:rsidRDefault="006742C9" w:rsidP="0002641E">
      <w:pPr>
        <w:pStyle w:val="BS"/>
        <w:spacing w:line="240" w:lineRule="auto"/>
        <w:jc w:val="center"/>
        <w:rPr>
          <w:noProof/>
        </w:rPr>
      </w:pPr>
      <w:r w:rsidRPr="008F5223">
        <w:rPr>
          <w:noProof/>
        </w:rPr>
        <w:object w:dxaOrig="8806" w:dyaOrig="4576">
          <v:shape id="_x0000_i1027" type="#_x0000_t75" style="width:247.7pt;height:128.95pt" o:ole="">
            <v:imagedata r:id="rId26" o:title=""/>
          </v:shape>
          <o:OLEObject Type="Embed" ProgID="Visio.Drawing.15" ShapeID="_x0000_i1027" DrawAspect="Content" ObjectID="_1574675663" r:id="rId27"/>
        </w:object>
      </w:r>
    </w:p>
    <w:p w:rsidR="006742C9" w:rsidRPr="008F5223" w:rsidRDefault="006742C9"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0</w:t>
      </w:r>
      <w:r w:rsidRPr="008F5223">
        <w:rPr>
          <w:noProof/>
        </w:rPr>
        <w:fldChar w:fldCharType="end"/>
      </w:r>
      <w:r w:rsidRPr="008F5223">
        <w:rPr>
          <w:noProof/>
        </w:rPr>
        <w:t xml:space="preserve">. </w:t>
      </w:r>
      <w:r w:rsidRPr="008F5223">
        <w:rPr>
          <w:noProof/>
        </w:rPr>
        <w:t>量能器读出系统架构</w:t>
      </w:r>
    </w:p>
    <w:p w:rsidR="00005CE5" w:rsidRPr="008F5223" w:rsidRDefault="00D1085B" w:rsidP="00DB3C51">
      <w:pPr>
        <w:pStyle w:val="BS"/>
        <w:ind w:firstLineChars="0" w:firstLine="420"/>
      </w:pPr>
      <w:r w:rsidRPr="008F5223">
        <w:t>在调研了国际上其他探测器之后，提出了由前端板（</w:t>
      </w:r>
      <w:r w:rsidRPr="008F5223">
        <w:t>FEB</w:t>
      </w:r>
      <w:r w:rsidRPr="008F5223">
        <w:t>）、接口板（</w:t>
      </w:r>
      <w:r w:rsidRPr="008F5223">
        <w:t>DIF</w:t>
      </w:r>
      <w:r w:rsidRPr="008F5223">
        <w:t>）和数据采集板（</w:t>
      </w:r>
      <w:r w:rsidRPr="008F5223">
        <w:t>DAQ</w:t>
      </w:r>
      <w:r w:rsidRPr="008F5223">
        <w:t>）组成的架构设计，如</w:t>
      </w:r>
      <w:r w:rsidR="00CA21D7" w:rsidRPr="008F5223">
        <w:rPr>
          <w:noProof/>
        </w:rPr>
        <w:t>图</w:t>
      </w:r>
      <w:r w:rsidR="00CA21D7" w:rsidRPr="008F5223">
        <w:rPr>
          <w:noProof/>
        </w:rPr>
        <w:t xml:space="preserve">.  </w:t>
      </w:r>
      <w:r w:rsidR="00CA21D7" w:rsidRPr="008F5223">
        <w:rPr>
          <w:noProof/>
        </w:rPr>
        <w:fldChar w:fldCharType="begin"/>
      </w:r>
      <w:r w:rsidR="00CA21D7" w:rsidRPr="008F5223">
        <w:rPr>
          <w:noProof/>
        </w:rPr>
        <w:instrText xml:space="preserve"> SEQ </w:instrText>
      </w:r>
      <w:r w:rsidR="00CA21D7" w:rsidRPr="008F5223">
        <w:rPr>
          <w:noProof/>
        </w:rPr>
        <w:instrText>图</w:instrText>
      </w:r>
      <w:r w:rsidR="00CA21D7" w:rsidRPr="008F5223">
        <w:rPr>
          <w:noProof/>
        </w:rPr>
        <w:instrText xml:space="preserve">._ \* ARABIC </w:instrText>
      </w:r>
      <w:r w:rsidR="00CA21D7" w:rsidRPr="008F5223">
        <w:rPr>
          <w:noProof/>
        </w:rPr>
        <w:fldChar w:fldCharType="separate"/>
      </w:r>
      <w:r w:rsidR="00CA21D7">
        <w:rPr>
          <w:noProof/>
        </w:rPr>
        <w:t>20</w:t>
      </w:r>
      <w:r w:rsidR="00CA21D7" w:rsidRPr="008F5223">
        <w:rPr>
          <w:noProof/>
        </w:rPr>
        <w:fldChar w:fldCharType="end"/>
      </w:r>
      <w:r w:rsidRPr="008F5223">
        <w:t>所示。</w:t>
      </w:r>
      <w:r w:rsidR="006742C9" w:rsidRPr="008F5223">
        <w:t>前端板安装有探测器阵列及读出</w:t>
      </w:r>
      <w:r w:rsidR="006742C9" w:rsidRPr="008F5223">
        <w:t>ASIC</w:t>
      </w:r>
      <w:r w:rsidR="006742C9" w:rsidRPr="008F5223">
        <w:t>芯片，负责为探测器提供高压、读出探测器模拟信号并进行模拟</w:t>
      </w:r>
      <w:r w:rsidR="006742C9" w:rsidRPr="008F5223">
        <w:t>—</w:t>
      </w:r>
      <w:r w:rsidR="006742C9" w:rsidRPr="008F5223">
        <w:t>数字转换；接口板</w:t>
      </w:r>
      <w:r w:rsidR="006742C9" w:rsidRPr="008F5223">
        <w:t>DIF</w:t>
      </w:r>
      <w:r w:rsidR="006742C9" w:rsidRPr="008F5223">
        <w:t>负责控制前端板</w:t>
      </w:r>
      <w:r w:rsidR="006742C9" w:rsidRPr="008F5223">
        <w:t>ASIC</w:t>
      </w:r>
      <w:r w:rsidR="006742C9" w:rsidRPr="008F5223">
        <w:t>芯片和高压模块</w:t>
      </w:r>
      <w:r w:rsidR="00005CE5" w:rsidRPr="008F5223">
        <w:t>，为</w:t>
      </w:r>
      <w:r w:rsidR="00B13FED" w:rsidRPr="008F5223">
        <w:t>前端板</w:t>
      </w:r>
      <w:r w:rsidR="00005CE5" w:rsidRPr="008F5223">
        <w:lastRenderedPageBreak/>
        <w:t>FEB</w:t>
      </w:r>
      <w:r w:rsidR="00005CE5" w:rsidRPr="008F5223">
        <w:t>供电</w:t>
      </w:r>
      <w:r w:rsidR="006742C9" w:rsidRPr="008F5223">
        <w:t>，并接收所有前端板的数字信号，打包之后上传至数据采集板</w:t>
      </w:r>
      <w:r w:rsidR="006742C9" w:rsidRPr="008F5223">
        <w:t>DAQ</w:t>
      </w:r>
      <w:r w:rsidR="006742C9" w:rsidRPr="008F5223">
        <w:t>；数据采集板负责汇总所有</w:t>
      </w:r>
      <w:r w:rsidR="006742C9" w:rsidRPr="008F5223">
        <w:t>DIF</w:t>
      </w:r>
      <w:r w:rsidR="006742C9" w:rsidRPr="008F5223">
        <w:t>的数据，进行必要的压缩之后上传至</w:t>
      </w:r>
      <w:r w:rsidR="006742C9" w:rsidRPr="008F5223">
        <w:t>PC</w:t>
      </w:r>
      <w:r w:rsidR="006742C9" w:rsidRPr="008F5223">
        <w:t>，并接收</w:t>
      </w:r>
      <w:r w:rsidR="006742C9" w:rsidRPr="008F5223">
        <w:t>PC</w:t>
      </w:r>
      <w:r w:rsidR="006742C9" w:rsidRPr="008F5223">
        <w:t>对</w:t>
      </w:r>
      <w:r w:rsidR="006742C9" w:rsidRPr="008F5223">
        <w:t>DIF</w:t>
      </w:r>
      <w:r w:rsidR="006742C9" w:rsidRPr="008F5223">
        <w:t>发送</w:t>
      </w:r>
      <w:r w:rsidR="00C93908">
        <w:rPr>
          <w:rFonts w:hint="eastAsia"/>
        </w:rPr>
        <w:t>的</w:t>
      </w:r>
      <w:r w:rsidR="006742C9" w:rsidRPr="008F5223">
        <w:t>控制命令。</w:t>
      </w:r>
      <w:r w:rsidR="00005CE5" w:rsidRPr="008F5223">
        <w:t>对于不同的探测器，只需要改变</w:t>
      </w:r>
      <w:r w:rsidR="00005CE5" w:rsidRPr="008F5223">
        <w:t>FEB</w:t>
      </w:r>
      <w:r w:rsidR="00005CE5" w:rsidRPr="008F5223">
        <w:t>设计即可，</w:t>
      </w:r>
      <w:r w:rsidR="00005CE5" w:rsidRPr="008F5223">
        <w:t>DIF</w:t>
      </w:r>
      <w:r w:rsidR="00005CE5" w:rsidRPr="008F5223">
        <w:t>和</w:t>
      </w:r>
      <w:r w:rsidR="00005CE5" w:rsidRPr="008F5223">
        <w:t>DAQ</w:t>
      </w:r>
      <w:r w:rsidR="00005CE5" w:rsidRPr="008F5223">
        <w:t>可以通用。</w:t>
      </w:r>
    </w:p>
    <w:p w:rsidR="00CC01DF" w:rsidRPr="008F5223" w:rsidRDefault="00CC01DF" w:rsidP="000A444B">
      <w:pPr>
        <w:rPr>
          <w:rFonts w:ascii="Times New Roman" w:hAnsi="Times New Roman" w:cs="Times New Roman"/>
        </w:rPr>
      </w:pPr>
    </w:p>
    <w:p w:rsidR="00B9185B" w:rsidRPr="008F5223" w:rsidRDefault="00B9185B" w:rsidP="0002641E">
      <w:pPr>
        <w:pStyle w:val="BS"/>
        <w:spacing w:line="240" w:lineRule="auto"/>
        <w:jc w:val="center"/>
        <w:rPr>
          <w:noProof/>
        </w:rPr>
      </w:pPr>
      <w:r w:rsidRPr="008F5223">
        <w:rPr>
          <w:noProof/>
        </w:rPr>
        <w:drawing>
          <wp:inline distT="0" distB="0" distL="0" distR="0" wp14:anchorId="413595A1" wp14:editId="3FBA26B7">
            <wp:extent cx="3158609" cy="1517650"/>
            <wp:effectExtent l="0" t="0" r="3810" b="6350"/>
            <wp:docPr id="14" name="图片 14" descr="“ERNI 154744”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NI 154744”的图片搜索结果"/>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1101" cy="1518847"/>
                    </a:xfrm>
                    <a:prstGeom prst="rect">
                      <a:avLst/>
                    </a:prstGeom>
                    <a:noFill/>
                    <a:ln>
                      <a:noFill/>
                    </a:ln>
                  </pic:spPr>
                </pic:pic>
              </a:graphicData>
            </a:graphic>
          </wp:inline>
        </w:drawing>
      </w:r>
    </w:p>
    <w:p w:rsidR="00B9185B" w:rsidRPr="008F5223" w:rsidRDefault="00B9185B"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1</w:t>
      </w:r>
      <w:r w:rsidRPr="008F5223">
        <w:rPr>
          <w:noProof/>
        </w:rPr>
        <w:fldChar w:fldCharType="end"/>
      </w:r>
      <w:r w:rsidRPr="008F5223">
        <w:rPr>
          <w:noProof/>
        </w:rPr>
        <w:t>. ERNI-154744</w:t>
      </w:r>
      <w:r w:rsidRPr="008F5223">
        <w:rPr>
          <w:noProof/>
        </w:rPr>
        <w:t>型连接器</w:t>
      </w:r>
    </w:p>
    <w:p w:rsidR="00005CE5" w:rsidRPr="008F5223" w:rsidRDefault="00B9185B" w:rsidP="00DB3C51">
      <w:pPr>
        <w:pStyle w:val="BS"/>
        <w:ind w:firstLineChars="0" w:firstLine="420"/>
      </w:pPr>
      <w:r w:rsidRPr="008F5223">
        <w:t>在硅</w:t>
      </w:r>
      <w:r w:rsidRPr="008F5223">
        <w:t>-</w:t>
      </w:r>
      <w:r w:rsidRPr="008F5223">
        <w:t>钨量能器方案中，因为每层钨板厚度较小（</w:t>
      </w:r>
      <w:r w:rsidRPr="008F5223">
        <w:t>2~5mm</w:t>
      </w:r>
      <w:r w:rsidRPr="008F5223">
        <w:t>），</w:t>
      </w:r>
      <w:r w:rsidR="00D81839" w:rsidRPr="008F5223">
        <w:t>所以探测器灵敏层厚度应尽可能小，这需要连接器</w:t>
      </w:r>
      <w:r w:rsidRPr="008F5223">
        <w:t>高度尽量小。</w:t>
      </w:r>
      <w:r w:rsidR="006F1611" w:rsidRPr="008F5223">
        <w:t>由于前端板需要较多的控制信号和数据通路</w:t>
      </w:r>
      <w:r w:rsidR="00927A38" w:rsidRPr="008F5223">
        <w:t>（不同探测器方案通道范围大约</w:t>
      </w:r>
      <w:r w:rsidR="00927A38" w:rsidRPr="008F5223">
        <w:t>40~100</w:t>
      </w:r>
      <w:r w:rsidR="00927A38" w:rsidRPr="008F5223">
        <w:t>路）</w:t>
      </w:r>
      <w:r w:rsidR="006F1611" w:rsidRPr="008F5223">
        <w:t>，</w:t>
      </w:r>
      <w:r w:rsidRPr="008F5223">
        <w:t>考虑到连接器的可靠性，</w:t>
      </w:r>
      <w:r w:rsidR="006F1611" w:rsidRPr="008F5223">
        <w:t>DIF</w:t>
      </w:r>
      <w:r w:rsidR="006F1611" w:rsidRPr="008F5223">
        <w:t>和</w:t>
      </w:r>
      <w:r w:rsidR="006F1611" w:rsidRPr="008F5223">
        <w:t>FEB</w:t>
      </w:r>
      <w:r w:rsidR="006F1611" w:rsidRPr="008F5223">
        <w:t>的接口使用了</w:t>
      </w:r>
      <w:r w:rsidR="006F1611" w:rsidRPr="008F5223">
        <w:t>ERNI</w:t>
      </w:r>
      <w:r w:rsidR="006F1611" w:rsidRPr="008F5223">
        <w:t>公司的</w:t>
      </w:r>
      <w:r w:rsidRPr="008F5223">
        <w:t>ERNI-154744</w:t>
      </w:r>
      <w:r w:rsidRPr="008F5223">
        <w:t>型连接器，如</w:t>
      </w:r>
      <w:r w:rsidR="004F7C8A" w:rsidRPr="008F5223">
        <w:rPr>
          <w:noProof/>
        </w:rPr>
        <w:t>图</w:t>
      </w:r>
      <w:r w:rsidR="004F7C8A" w:rsidRPr="008F5223">
        <w:rPr>
          <w:noProof/>
        </w:rPr>
        <w:t xml:space="preserve">.  </w:t>
      </w:r>
      <w:r w:rsidR="004F7C8A" w:rsidRPr="008F5223">
        <w:rPr>
          <w:noProof/>
        </w:rPr>
        <w:fldChar w:fldCharType="begin"/>
      </w:r>
      <w:r w:rsidR="004F7C8A" w:rsidRPr="008F5223">
        <w:rPr>
          <w:noProof/>
        </w:rPr>
        <w:instrText xml:space="preserve"> SEQ </w:instrText>
      </w:r>
      <w:r w:rsidR="004F7C8A" w:rsidRPr="008F5223">
        <w:rPr>
          <w:noProof/>
        </w:rPr>
        <w:instrText>图</w:instrText>
      </w:r>
      <w:r w:rsidR="004F7C8A" w:rsidRPr="008F5223">
        <w:rPr>
          <w:noProof/>
        </w:rPr>
        <w:instrText xml:space="preserve">._ \* ARABIC </w:instrText>
      </w:r>
      <w:r w:rsidR="004F7C8A" w:rsidRPr="008F5223">
        <w:rPr>
          <w:noProof/>
        </w:rPr>
        <w:fldChar w:fldCharType="separate"/>
      </w:r>
      <w:r w:rsidR="004F7C8A">
        <w:rPr>
          <w:noProof/>
        </w:rPr>
        <w:t>21</w:t>
      </w:r>
      <w:r w:rsidR="004F7C8A" w:rsidRPr="008F5223">
        <w:rPr>
          <w:noProof/>
        </w:rPr>
        <w:fldChar w:fldCharType="end"/>
      </w:r>
      <w:r w:rsidRPr="008F5223">
        <w:t>所示。该连接器</w:t>
      </w:r>
      <w:r w:rsidR="00927A38" w:rsidRPr="008F5223">
        <w:t>厚度</w:t>
      </w:r>
      <w:r w:rsidR="00927A38" w:rsidRPr="008F5223">
        <w:t>3</w:t>
      </w:r>
      <w:r w:rsidR="0055419F">
        <w:t xml:space="preserve"> </w:t>
      </w:r>
      <w:r w:rsidR="00927A38" w:rsidRPr="008F5223">
        <w:t>mm</w:t>
      </w:r>
      <w:r w:rsidR="00927A38" w:rsidRPr="008F5223">
        <w:t>、管脚数</w:t>
      </w:r>
      <w:r w:rsidR="00927A38" w:rsidRPr="008F5223">
        <w:t>80</w:t>
      </w:r>
      <w:r w:rsidR="00927A38" w:rsidRPr="008F5223">
        <w:t>、表贴焊盘，具有通道密度大、使用方便、连接可靠的特点</w:t>
      </w:r>
      <w:r w:rsidR="000C747A" w:rsidRPr="008F5223">
        <w:t>，满足使用需求</w:t>
      </w:r>
      <w:r w:rsidR="006E77B2" w:rsidRPr="008F5223">
        <w:t>。</w:t>
      </w:r>
    </w:p>
    <w:p w:rsidR="0099175E" w:rsidRPr="008F5223" w:rsidRDefault="0099175E" w:rsidP="00DB3C51">
      <w:pPr>
        <w:pStyle w:val="BS"/>
        <w:ind w:firstLineChars="0" w:firstLine="420"/>
      </w:pPr>
      <w:r w:rsidRPr="008F5223">
        <w:t>对于</w:t>
      </w:r>
      <w:r w:rsidRPr="008F5223">
        <w:t>DIF</w:t>
      </w:r>
      <w:r w:rsidRPr="008F5223">
        <w:t>和</w:t>
      </w:r>
      <w:r w:rsidRPr="008F5223">
        <w:t>DAQ</w:t>
      </w:r>
      <w:r w:rsidRPr="008F5223">
        <w:t>连接，考虑到前端板数据速率不高于</w:t>
      </w:r>
      <w:r w:rsidRPr="008F5223">
        <w:t>200 Mbps</w:t>
      </w:r>
      <w:r w:rsidRPr="008F5223">
        <w:t>，因此大多数串行传输协议都可以满足需求，考虑到</w:t>
      </w:r>
      <w:r w:rsidRPr="008F5223">
        <w:t>DIF</w:t>
      </w:r>
      <w:r w:rsidRPr="008F5223">
        <w:t>的厚度应尽量小，因此选择了</w:t>
      </w:r>
      <w:r w:rsidRPr="008F5223">
        <w:t>USB typeC</w:t>
      </w:r>
      <w:r w:rsidRPr="008F5223">
        <w:t>作为连接器，使用</w:t>
      </w:r>
      <w:r w:rsidRPr="008F5223">
        <w:t>LVDS</w:t>
      </w:r>
      <w:r w:rsidRPr="008F5223">
        <w:t>协议传输各种数据。</w:t>
      </w:r>
      <w:r w:rsidRPr="008F5223">
        <w:t>USB typeC</w:t>
      </w:r>
      <w:r w:rsidRPr="008F5223">
        <w:t>插座高度约</w:t>
      </w:r>
      <w:r w:rsidRPr="008F5223">
        <w:t>3 mm</w:t>
      </w:r>
      <w:r w:rsidRPr="008F5223">
        <w:t>，每个</w:t>
      </w:r>
      <w:r w:rsidRPr="008F5223">
        <w:t>TypeC</w:t>
      </w:r>
      <w:r w:rsidRPr="008F5223">
        <w:t>总线支持最多</w:t>
      </w:r>
      <w:r w:rsidR="008E2FD1" w:rsidRPr="008F5223">
        <w:t>5</w:t>
      </w:r>
      <w:r w:rsidRPr="008F5223">
        <w:t>对差分信号，总线质量较好，在</w:t>
      </w:r>
      <w:r w:rsidRPr="008F5223">
        <w:t>10 m</w:t>
      </w:r>
      <w:r w:rsidRPr="008F5223">
        <w:t>距离可以达到</w:t>
      </w:r>
      <w:r w:rsidRPr="008F5223">
        <w:t>200 Mbps</w:t>
      </w:r>
      <w:r w:rsidRPr="008F5223">
        <w:t>以上的传输速率</w:t>
      </w:r>
      <w:r w:rsidR="001345ED" w:rsidRPr="008F5223">
        <w:t>，满足使用需求</w:t>
      </w:r>
      <w:r w:rsidRPr="008F5223">
        <w:t>。</w:t>
      </w:r>
    </w:p>
    <w:p w:rsidR="008E2FD1" w:rsidRPr="008F5223" w:rsidRDefault="008E2FD1" w:rsidP="00DB3C51">
      <w:pPr>
        <w:pStyle w:val="BS"/>
        <w:ind w:firstLineChars="0" w:firstLine="420"/>
      </w:pPr>
      <w:r w:rsidRPr="008F5223">
        <w:t>同时，为了兼容将来使用的</w:t>
      </w:r>
      <w:r w:rsidRPr="008F5223">
        <w:t>FELIX</w:t>
      </w:r>
      <w:r w:rsidRPr="008F5223">
        <w:t>系统，</w:t>
      </w:r>
      <w:r w:rsidRPr="008F5223">
        <w:t>DIF</w:t>
      </w:r>
      <w:r w:rsidR="00DF3005" w:rsidRPr="008F5223">
        <w:t>应留有光纤接口。</w:t>
      </w:r>
    </w:p>
    <w:p w:rsidR="00751E52" w:rsidRPr="008F5223" w:rsidRDefault="00DB0741" w:rsidP="00DB3C51">
      <w:pPr>
        <w:pStyle w:val="BS"/>
        <w:ind w:firstLineChars="0" w:firstLine="420"/>
      </w:pPr>
      <w:r w:rsidRPr="008F5223">
        <w:t>对于</w:t>
      </w:r>
      <w:r w:rsidRPr="008F5223">
        <w:t>DAQ</w:t>
      </w:r>
      <w:r w:rsidRPr="008F5223">
        <w:t>和</w:t>
      </w:r>
      <w:r w:rsidRPr="008F5223">
        <w:t>PC</w:t>
      </w:r>
      <w:r w:rsidRPr="008F5223">
        <w:t>连接问题，考虑</w:t>
      </w:r>
      <w:r w:rsidR="00C932AA" w:rsidRPr="008F5223">
        <w:t>到</w:t>
      </w:r>
      <w:r w:rsidRPr="008F5223">
        <w:t>目前方案中最多</w:t>
      </w:r>
      <w:r w:rsidRPr="008F5223">
        <w:t>10</w:t>
      </w:r>
      <w:r w:rsidRPr="008F5223">
        <w:t>层探测器</w:t>
      </w:r>
      <w:r w:rsidR="00C932AA" w:rsidRPr="008F5223">
        <w:t>阵列</w:t>
      </w:r>
      <w:r w:rsidRPr="008F5223">
        <w:t>，</w:t>
      </w:r>
      <w:r w:rsidR="005C48BC" w:rsidRPr="008F5223">
        <w:t>DAQ</w:t>
      </w:r>
      <w:r w:rsidR="005C48BC" w:rsidRPr="008F5223">
        <w:t>接收所有</w:t>
      </w:r>
      <w:r w:rsidR="005C48BC" w:rsidRPr="008F5223">
        <w:t>DIF</w:t>
      </w:r>
      <w:r w:rsidR="005C48BC" w:rsidRPr="008F5223">
        <w:t>板</w:t>
      </w:r>
      <w:r w:rsidR="00C932AA" w:rsidRPr="008F5223">
        <w:t>最高</w:t>
      </w:r>
      <w:r w:rsidR="00C932AA" w:rsidRPr="008F5223">
        <w:t>2 Gbps</w:t>
      </w:r>
      <w:r w:rsidR="005C48BC" w:rsidRPr="008F5223">
        <w:t>的总数据率</w:t>
      </w:r>
      <w:r w:rsidR="00C932AA" w:rsidRPr="008F5223">
        <w:t>，考虑到数据压缩，</w:t>
      </w:r>
      <w:r w:rsidR="005C48BC" w:rsidRPr="008F5223">
        <w:t>DAQ</w:t>
      </w:r>
      <w:r w:rsidR="005C48BC" w:rsidRPr="008F5223">
        <w:t>向</w:t>
      </w:r>
      <w:r w:rsidR="005C48BC" w:rsidRPr="008F5223">
        <w:t>PC</w:t>
      </w:r>
      <w:r w:rsidR="005C48BC" w:rsidRPr="008F5223">
        <w:t>传输速率</w:t>
      </w:r>
      <w:r w:rsidR="00C932AA" w:rsidRPr="008F5223">
        <w:t>不高于</w:t>
      </w:r>
      <w:r w:rsidR="00C932AA" w:rsidRPr="008F5223">
        <w:t>500 Mbps</w:t>
      </w:r>
      <w:r w:rsidR="005C48BC" w:rsidRPr="008F5223">
        <w:t>（根据</w:t>
      </w:r>
      <w:r w:rsidR="003F0E62" w:rsidRPr="008F5223">
        <w:t>Geant4</w:t>
      </w:r>
      <w:r w:rsidR="005C48BC" w:rsidRPr="008F5223">
        <w:t>仿真，探测器平均打火率不足</w:t>
      </w:r>
      <w:r w:rsidR="005C48BC" w:rsidRPr="008F5223">
        <w:t>10%</w:t>
      </w:r>
      <w:r w:rsidR="008E42AA" w:rsidRPr="008F5223">
        <w:t>，因此可以压缩数据至十分之一左右</w:t>
      </w:r>
      <w:r w:rsidR="005C48BC" w:rsidRPr="008F5223">
        <w:t>）</w:t>
      </w:r>
      <w:r w:rsidR="00751E52" w:rsidRPr="008F5223">
        <w:t>，</w:t>
      </w:r>
      <w:r w:rsidR="00751E52" w:rsidRPr="008F5223">
        <w:t>DAQ</w:t>
      </w:r>
      <w:r w:rsidR="00751E52" w:rsidRPr="008F5223">
        <w:t>和</w:t>
      </w:r>
      <w:r w:rsidR="00751E52" w:rsidRPr="008F5223">
        <w:t>PC</w:t>
      </w:r>
      <w:r w:rsidR="00751E52" w:rsidRPr="008F5223">
        <w:t>通过以</w:t>
      </w:r>
      <w:r w:rsidR="00522710" w:rsidRPr="008F5223">
        <w:t>千兆</w:t>
      </w:r>
      <w:r w:rsidR="00751E52" w:rsidRPr="008F5223">
        <w:t>太网连接。</w:t>
      </w:r>
    </w:p>
    <w:p w:rsidR="00503040" w:rsidRPr="008F5223" w:rsidRDefault="00503040" w:rsidP="0002641E">
      <w:pPr>
        <w:pStyle w:val="BS"/>
        <w:spacing w:line="240" w:lineRule="auto"/>
        <w:jc w:val="center"/>
        <w:rPr>
          <w:noProof/>
        </w:rPr>
      </w:pPr>
      <w:r w:rsidRPr="008F5223">
        <w:rPr>
          <w:noProof/>
        </w:rPr>
        <w:object w:dxaOrig="12465" w:dyaOrig="6901">
          <v:shape id="_x0000_i1028" type="#_x0000_t75" style="width:346.05pt;height:191.3pt" o:ole="">
            <v:imagedata r:id="rId29" o:title=""/>
          </v:shape>
          <o:OLEObject Type="Embed" ProgID="Visio.Drawing.15" ShapeID="_x0000_i1028" DrawAspect="Content" ObjectID="_1574675664" r:id="rId30"/>
        </w:object>
      </w:r>
    </w:p>
    <w:p w:rsidR="00A5556D" w:rsidRPr="008F5223" w:rsidRDefault="00503040"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2</w:t>
      </w:r>
      <w:r w:rsidRPr="008F5223">
        <w:rPr>
          <w:noProof/>
        </w:rPr>
        <w:fldChar w:fldCharType="end"/>
      </w:r>
      <w:r w:rsidRPr="008F5223">
        <w:rPr>
          <w:noProof/>
        </w:rPr>
        <w:t>. DIF</w:t>
      </w:r>
      <w:r w:rsidRPr="008F5223">
        <w:rPr>
          <w:noProof/>
        </w:rPr>
        <w:t>框图及实物图</w:t>
      </w:r>
    </w:p>
    <w:p w:rsidR="00A76629" w:rsidRPr="008F5223" w:rsidRDefault="00A76629" w:rsidP="00DB3C51">
      <w:pPr>
        <w:pStyle w:val="BS"/>
        <w:ind w:firstLineChars="0" w:firstLine="420"/>
      </w:pPr>
      <w:r w:rsidRPr="008F5223">
        <w:t>由于第一阶段各探测器单独调试，且不需要多层数据汇总，因此</w:t>
      </w:r>
      <w:r w:rsidRPr="008F5223">
        <w:t>DAQ</w:t>
      </w:r>
      <w:r w:rsidRPr="008F5223">
        <w:t>暂时不需要。首先设计了通用</w:t>
      </w:r>
      <w:r w:rsidRPr="008F5223">
        <w:t>DIF</w:t>
      </w:r>
      <w:r w:rsidRPr="008F5223">
        <w:t>板，框图及实物图如</w:t>
      </w:r>
      <w:r w:rsidR="003F272D" w:rsidRPr="008F5223">
        <w:rPr>
          <w:noProof/>
        </w:rPr>
        <w:t>图</w:t>
      </w:r>
      <w:r w:rsidR="003F272D" w:rsidRPr="008F5223">
        <w:rPr>
          <w:noProof/>
        </w:rPr>
        <w:t xml:space="preserve">.  </w:t>
      </w:r>
      <w:r w:rsidR="003F272D" w:rsidRPr="008F5223">
        <w:rPr>
          <w:noProof/>
        </w:rPr>
        <w:fldChar w:fldCharType="begin"/>
      </w:r>
      <w:r w:rsidR="003F272D" w:rsidRPr="008F5223">
        <w:rPr>
          <w:noProof/>
        </w:rPr>
        <w:instrText xml:space="preserve"> SEQ </w:instrText>
      </w:r>
      <w:r w:rsidR="003F272D" w:rsidRPr="008F5223">
        <w:rPr>
          <w:noProof/>
        </w:rPr>
        <w:instrText>图</w:instrText>
      </w:r>
      <w:r w:rsidR="003F272D" w:rsidRPr="008F5223">
        <w:rPr>
          <w:noProof/>
        </w:rPr>
        <w:instrText xml:space="preserve">._ \* ARABIC </w:instrText>
      </w:r>
      <w:r w:rsidR="003F272D" w:rsidRPr="008F5223">
        <w:rPr>
          <w:noProof/>
        </w:rPr>
        <w:fldChar w:fldCharType="separate"/>
      </w:r>
      <w:r w:rsidR="003F272D">
        <w:rPr>
          <w:noProof/>
        </w:rPr>
        <w:t>22</w:t>
      </w:r>
      <w:r w:rsidR="003F272D" w:rsidRPr="008F5223">
        <w:rPr>
          <w:noProof/>
        </w:rPr>
        <w:fldChar w:fldCharType="end"/>
      </w:r>
      <w:r w:rsidRPr="008F5223">
        <w:t>所示。</w:t>
      </w:r>
      <w:r w:rsidR="00E05981" w:rsidRPr="008F5223">
        <w:t>DIF</w:t>
      </w:r>
      <w:r w:rsidR="00E05981" w:rsidRPr="008F5223">
        <w:t>板主要分为三部分，一个是控制</w:t>
      </w:r>
      <w:r w:rsidR="00FC739E" w:rsidRPr="008F5223">
        <w:t>核心</w:t>
      </w:r>
      <w:r w:rsidR="00E05981" w:rsidRPr="008F5223">
        <w:t>，由</w:t>
      </w:r>
      <w:r w:rsidR="00E05981" w:rsidRPr="008F5223">
        <w:t>FPGA</w:t>
      </w:r>
      <w:r w:rsidR="00E05981" w:rsidRPr="008F5223">
        <w:t>和</w:t>
      </w:r>
      <w:r w:rsidR="00FC739E" w:rsidRPr="008F5223">
        <w:t>逻辑</w:t>
      </w:r>
      <w:r w:rsidR="00E05981" w:rsidRPr="008F5223">
        <w:t>存储芯片构成，</w:t>
      </w:r>
      <w:r w:rsidR="00FC739E" w:rsidRPr="008F5223">
        <w:t>负责控制</w:t>
      </w:r>
      <w:r w:rsidR="00FC739E" w:rsidRPr="008F5223">
        <w:t>FEB</w:t>
      </w:r>
      <w:r w:rsidR="00FC739E" w:rsidRPr="008F5223">
        <w:t>并和</w:t>
      </w:r>
      <w:r w:rsidR="00FC739E" w:rsidRPr="008F5223">
        <w:t>DAQ</w:t>
      </w:r>
      <w:r w:rsidR="00FC739E" w:rsidRPr="008F5223">
        <w:t>通信。</w:t>
      </w:r>
      <w:r w:rsidR="00FC739E" w:rsidRPr="008F5223">
        <w:t>FPGA</w:t>
      </w:r>
      <w:r w:rsidR="00FC739E" w:rsidRPr="008F5223">
        <w:t>使用了赛灵思公司的</w:t>
      </w:r>
      <w:r w:rsidR="00FC739E" w:rsidRPr="008F5223">
        <w:t>ARTIX7</w:t>
      </w:r>
      <w:r w:rsidR="00FC739E" w:rsidRPr="008F5223">
        <w:t>系列的</w:t>
      </w:r>
      <w:r w:rsidR="00FC739E" w:rsidRPr="008F5223">
        <w:t>XC7A100T</w:t>
      </w:r>
      <w:r w:rsidR="00FC739E" w:rsidRPr="008F5223">
        <w:t>（</w:t>
      </w:r>
      <w:r w:rsidR="00FC739E" w:rsidRPr="008F5223">
        <w:t>F</w:t>
      </w:r>
      <w:r w:rsidR="00A844DA">
        <w:t>G</w:t>
      </w:r>
      <w:r w:rsidR="00FC739E" w:rsidRPr="008F5223">
        <w:t>G484</w:t>
      </w:r>
      <w:r w:rsidR="00FC739E" w:rsidRPr="008F5223">
        <w:t>封装），该型</w:t>
      </w:r>
      <w:r w:rsidR="00FC739E" w:rsidRPr="008F5223">
        <w:t>FPGA</w:t>
      </w:r>
      <w:r w:rsidR="00FC739E" w:rsidRPr="008F5223">
        <w:t>逻辑量，存储单元数量和高速接口（</w:t>
      </w:r>
      <w:r w:rsidR="00FC739E" w:rsidRPr="008F5223">
        <w:t>GTP</w:t>
      </w:r>
      <w:r w:rsidR="00FC739E" w:rsidRPr="008F5223">
        <w:t>）数量均满足使用需求。第二部分是供电系统，如前文所述，使用了多个</w:t>
      </w:r>
      <w:r w:rsidR="00FC739E" w:rsidRPr="008F5223">
        <w:t>LDO</w:t>
      </w:r>
      <w:r w:rsidR="000277D8">
        <w:rPr>
          <w:rFonts w:hint="eastAsia"/>
        </w:rPr>
        <w:t>芯片</w:t>
      </w:r>
      <w:r w:rsidR="00FC739E" w:rsidRPr="008F5223">
        <w:t xml:space="preserve"> TPS74401</w:t>
      </w:r>
      <w:r w:rsidR="00FC739E" w:rsidRPr="008F5223">
        <w:t>为</w:t>
      </w:r>
      <w:r w:rsidR="00FC739E" w:rsidRPr="008F5223">
        <w:t>FPGA</w:t>
      </w:r>
      <w:r w:rsidR="00FC739E" w:rsidRPr="008F5223">
        <w:t>和接口芯片供电。</w:t>
      </w:r>
      <w:r w:rsidR="00CB51C5" w:rsidRPr="008F5223">
        <w:t>第三部分是接口系统，</w:t>
      </w:r>
      <w:r w:rsidR="00A74DFE" w:rsidRPr="008F5223">
        <w:t>包括和</w:t>
      </w:r>
      <w:r w:rsidR="00A74DFE" w:rsidRPr="008F5223">
        <w:t>FEB</w:t>
      </w:r>
      <w:r w:rsidR="00A74DFE" w:rsidRPr="008F5223">
        <w:t>的接口及</w:t>
      </w:r>
      <w:r w:rsidR="00A74DFE" w:rsidRPr="008F5223">
        <w:t>DAQ</w:t>
      </w:r>
      <w:r w:rsidR="00B47D5A" w:rsidRPr="008F5223">
        <w:t>接口。</w:t>
      </w:r>
      <w:r w:rsidR="00A74DFE" w:rsidRPr="008F5223">
        <w:t>DIF</w:t>
      </w:r>
      <w:r w:rsidR="00A74DFE" w:rsidRPr="008F5223">
        <w:t>和</w:t>
      </w:r>
      <w:r w:rsidR="00A74DFE" w:rsidRPr="008F5223">
        <w:t>FEB</w:t>
      </w:r>
      <w:r w:rsidR="00A74DFE" w:rsidRPr="008F5223">
        <w:t>通过</w:t>
      </w:r>
      <w:r w:rsidR="00B47D5A" w:rsidRPr="008F5223">
        <w:t>两个</w:t>
      </w:r>
      <w:r w:rsidR="00A74DFE" w:rsidRPr="008F5223">
        <w:t>ERNI-154744</w:t>
      </w:r>
      <w:r w:rsidR="00B47D5A" w:rsidRPr="008F5223">
        <w:t>连接器</w:t>
      </w:r>
      <w:r w:rsidR="00A74DFE" w:rsidRPr="008F5223">
        <w:t>连接</w:t>
      </w:r>
      <w:r w:rsidR="00B47D5A" w:rsidRPr="008F5223">
        <w:t>；</w:t>
      </w:r>
      <w:r w:rsidR="00A74DFE" w:rsidRPr="008F5223">
        <w:t>DIF</w:t>
      </w:r>
      <w:r w:rsidR="00A74DFE" w:rsidRPr="008F5223">
        <w:t>和</w:t>
      </w:r>
      <w:r w:rsidR="00A74DFE" w:rsidRPr="008F5223">
        <w:t>DAQ</w:t>
      </w:r>
      <w:r w:rsidR="00A74DFE" w:rsidRPr="008F5223">
        <w:t>接口使用的</w:t>
      </w:r>
      <w:r w:rsidR="00B47D5A" w:rsidRPr="008F5223">
        <w:t>两个</w:t>
      </w:r>
      <w:r w:rsidR="00965AE2" w:rsidRPr="008F5223">
        <w:t>M</w:t>
      </w:r>
      <w:r w:rsidR="00D14261" w:rsidRPr="008F5223">
        <w:t>olex</w:t>
      </w:r>
      <w:r w:rsidR="00D14261" w:rsidRPr="008F5223">
        <w:t>公司的</w:t>
      </w:r>
      <w:r w:rsidR="00A74DFE" w:rsidRPr="008F5223">
        <w:t xml:space="preserve"> USB typeC</w:t>
      </w:r>
      <w:r w:rsidR="00B47D5A" w:rsidRPr="008F5223">
        <w:t>型插座；为了和</w:t>
      </w:r>
      <w:r w:rsidR="00B47D5A" w:rsidRPr="008F5223">
        <w:t>FELIX</w:t>
      </w:r>
      <w:r w:rsidR="00B47D5A" w:rsidRPr="008F5223">
        <w:t>兼容，留有一个</w:t>
      </w:r>
      <w:r w:rsidR="00B47D5A" w:rsidRPr="008F5223">
        <w:t>SFP</w:t>
      </w:r>
      <w:r w:rsidR="00B47D5A" w:rsidRPr="008F5223">
        <w:t>光纤连接器；此外，还有一个供单板</w:t>
      </w:r>
      <w:r w:rsidR="00B47D5A" w:rsidRPr="008F5223">
        <w:t>DIF</w:t>
      </w:r>
      <w:r w:rsidR="00B47D5A" w:rsidRPr="008F5223">
        <w:t>调试的</w:t>
      </w:r>
      <w:r w:rsidR="00B47D5A" w:rsidRPr="008F5223">
        <w:t>USB</w:t>
      </w:r>
      <w:r w:rsidR="00B47D5A" w:rsidRPr="008F5223">
        <w:t>插座，用以和</w:t>
      </w:r>
      <w:r w:rsidR="00B47D5A" w:rsidRPr="008F5223">
        <w:t>PC</w:t>
      </w:r>
      <w:r w:rsidR="00B47D5A" w:rsidRPr="008F5223">
        <w:t>通信。</w:t>
      </w:r>
    </w:p>
    <w:p w:rsidR="000742B0" w:rsidRPr="008F5223" w:rsidRDefault="000742B0" w:rsidP="0002641E">
      <w:pPr>
        <w:pStyle w:val="BS"/>
        <w:spacing w:line="240" w:lineRule="auto"/>
        <w:jc w:val="center"/>
        <w:rPr>
          <w:noProof/>
        </w:rPr>
      </w:pPr>
      <w:r w:rsidRPr="008F5223">
        <w:rPr>
          <w:noProof/>
        </w:rPr>
        <w:object w:dxaOrig="20295" w:dyaOrig="6945">
          <v:shape id="_x0000_i1029" type="#_x0000_t75" style="width:393.85pt;height:134.85pt" o:ole="">
            <v:imagedata r:id="rId31" o:title=""/>
          </v:shape>
          <o:OLEObject Type="Embed" ProgID="Visio.Drawing.15" ShapeID="_x0000_i1029" DrawAspect="Content" ObjectID="_1574675665" r:id="rId32"/>
        </w:object>
      </w:r>
    </w:p>
    <w:p w:rsidR="009C4F0A" w:rsidRPr="008F5223" w:rsidRDefault="000742B0"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3</w:t>
      </w:r>
      <w:r w:rsidRPr="008F5223">
        <w:rPr>
          <w:noProof/>
        </w:rPr>
        <w:fldChar w:fldCharType="end"/>
      </w:r>
      <w:r w:rsidRPr="008F5223">
        <w:rPr>
          <w:noProof/>
        </w:rPr>
        <w:t>. FEB V1</w:t>
      </w:r>
      <w:r w:rsidRPr="008F5223">
        <w:rPr>
          <w:noProof/>
        </w:rPr>
        <w:t>的框图和实物图</w:t>
      </w:r>
    </w:p>
    <w:p w:rsidR="00A76629" w:rsidRPr="008F5223" w:rsidRDefault="006B79D7" w:rsidP="00DB3C51">
      <w:pPr>
        <w:pStyle w:val="BS"/>
        <w:ind w:firstLineChars="0" w:firstLine="420"/>
      </w:pPr>
      <w:r w:rsidRPr="008F5223">
        <w:t>之后，设计了</w:t>
      </w:r>
      <w:r w:rsidR="00A320B7" w:rsidRPr="008F5223">
        <w:t>第一版</w:t>
      </w:r>
      <w:r w:rsidRPr="008F5223">
        <w:t>前端板</w:t>
      </w:r>
      <w:r w:rsidRPr="008F5223">
        <w:t>FEB</w:t>
      </w:r>
      <w:r w:rsidR="00A320B7" w:rsidRPr="008F5223">
        <w:t xml:space="preserve"> V1</w:t>
      </w:r>
      <w:r w:rsidRPr="008F5223">
        <w:t>，框图和实物图如</w:t>
      </w:r>
      <w:r w:rsidR="00D15480" w:rsidRPr="008F5223">
        <w:rPr>
          <w:noProof/>
        </w:rPr>
        <w:t>图</w:t>
      </w:r>
      <w:r w:rsidR="00D15480" w:rsidRPr="008F5223">
        <w:rPr>
          <w:noProof/>
        </w:rPr>
        <w:t xml:space="preserve">.  </w:t>
      </w:r>
      <w:r w:rsidR="00D15480" w:rsidRPr="008F5223">
        <w:rPr>
          <w:noProof/>
        </w:rPr>
        <w:fldChar w:fldCharType="begin"/>
      </w:r>
      <w:r w:rsidR="00D15480" w:rsidRPr="008F5223">
        <w:rPr>
          <w:noProof/>
        </w:rPr>
        <w:instrText xml:space="preserve"> SEQ </w:instrText>
      </w:r>
      <w:r w:rsidR="00D15480" w:rsidRPr="008F5223">
        <w:rPr>
          <w:noProof/>
        </w:rPr>
        <w:instrText>图</w:instrText>
      </w:r>
      <w:r w:rsidR="00D15480" w:rsidRPr="008F5223">
        <w:rPr>
          <w:noProof/>
        </w:rPr>
        <w:instrText xml:space="preserve">._ \* ARABIC </w:instrText>
      </w:r>
      <w:r w:rsidR="00D15480" w:rsidRPr="008F5223">
        <w:rPr>
          <w:noProof/>
        </w:rPr>
        <w:fldChar w:fldCharType="separate"/>
      </w:r>
      <w:r w:rsidR="00D15480">
        <w:rPr>
          <w:noProof/>
        </w:rPr>
        <w:t>23</w:t>
      </w:r>
      <w:r w:rsidR="00D15480" w:rsidRPr="008F5223">
        <w:rPr>
          <w:noProof/>
        </w:rPr>
        <w:fldChar w:fldCharType="end"/>
      </w:r>
      <w:r w:rsidRPr="008F5223">
        <w:t>所示。</w:t>
      </w:r>
      <w:r w:rsidR="000742B0" w:rsidRPr="008F5223">
        <w:t>FEB</w:t>
      </w:r>
      <w:r w:rsidR="000742B0" w:rsidRPr="008F5223">
        <w:t>正面放置两片</w:t>
      </w:r>
      <w:r w:rsidR="000742B0" w:rsidRPr="008F5223">
        <w:t>ASIC</w:t>
      </w:r>
      <w:r w:rsidR="000742B0" w:rsidRPr="008F5223">
        <w:t>芯片</w:t>
      </w:r>
      <w:r w:rsidR="000742B0" w:rsidRPr="008F5223">
        <w:t>SKIROC2</w:t>
      </w:r>
      <w:r w:rsidR="000742B0" w:rsidRPr="008F5223">
        <w:t>，背面放置探测器阵列，每个阵列由</w:t>
      </w:r>
      <w:r w:rsidR="000742B0" w:rsidRPr="008F5223">
        <w:t xml:space="preserve">8×8 </w:t>
      </w:r>
      <w:r w:rsidR="000742B0" w:rsidRPr="008F5223">
        <w:t>硅</w:t>
      </w:r>
      <w:r w:rsidR="000742B0" w:rsidRPr="008F5223">
        <w:t>PIN</w:t>
      </w:r>
      <w:r w:rsidR="000742B0" w:rsidRPr="008F5223">
        <w:t>探测器</w:t>
      </w:r>
      <w:r w:rsidR="000742B0" w:rsidRPr="008F5223">
        <w:t>S5980</w:t>
      </w:r>
      <w:r w:rsidR="000742B0" w:rsidRPr="008F5223">
        <w:t>组成</w:t>
      </w:r>
      <w:r w:rsidR="00DA6999" w:rsidRPr="008F5223">
        <w:t>。该板</w:t>
      </w:r>
      <w:r w:rsidR="000742B0" w:rsidRPr="008F5223">
        <w:t>供电分为两部分，一部分是</w:t>
      </w:r>
      <w:r w:rsidR="00DA6999" w:rsidRPr="008F5223">
        <w:t>由</w:t>
      </w:r>
      <w:r w:rsidR="00DA6999" w:rsidRPr="008F5223">
        <w:t>DIF</w:t>
      </w:r>
      <w:r w:rsidR="00DA6999" w:rsidRPr="008F5223">
        <w:t>提供，经过</w:t>
      </w:r>
      <w:r w:rsidR="003A6807">
        <w:rPr>
          <w:rFonts w:hint="eastAsia"/>
        </w:rPr>
        <w:t>FEB</w:t>
      </w:r>
      <w:r w:rsidR="003A6807">
        <w:t>上的</w:t>
      </w:r>
      <w:r w:rsidR="00DA6999" w:rsidRPr="008F5223">
        <w:t>LDO</w:t>
      </w:r>
      <w:r w:rsidR="00DA6999" w:rsidRPr="008F5223">
        <w:t>转换给</w:t>
      </w:r>
      <w:r w:rsidR="00DA6999" w:rsidRPr="008F5223">
        <w:t>SKIROC2</w:t>
      </w:r>
      <w:r w:rsidR="00DA6999" w:rsidRPr="008F5223">
        <w:t>提供电源，另一部分直接由低压电源提供，给硅</w:t>
      </w:r>
      <w:r w:rsidR="00DA6999" w:rsidRPr="008F5223">
        <w:t>PIN</w:t>
      </w:r>
      <w:r w:rsidR="00DA6999" w:rsidRPr="008F5223">
        <w:t>探测器</w:t>
      </w:r>
      <w:r w:rsidR="00DA6999" w:rsidRPr="008F5223">
        <w:t>S5980</w:t>
      </w:r>
      <w:r w:rsidR="00DA6999" w:rsidRPr="008F5223">
        <w:t>提供高压。</w:t>
      </w:r>
      <w:r w:rsidR="00E053D1" w:rsidRPr="008F5223">
        <w:t>SKIROC2</w:t>
      </w:r>
      <w:r w:rsidR="00E053D1" w:rsidRPr="008F5223">
        <w:t>的控制信号分为两种，一种是慢控制信号，</w:t>
      </w:r>
      <w:r w:rsidR="00E053D1" w:rsidRPr="008F5223">
        <w:lastRenderedPageBreak/>
        <w:t>用来配置芯片的寄存器阵列，两片</w:t>
      </w:r>
      <w:r w:rsidR="00E053D1" w:rsidRPr="008F5223">
        <w:t>SKIROC2</w:t>
      </w:r>
      <w:r w:rsidR="00E053D1" w:rsidRPr="008F5223">
        <w:t>采用菊花链方式串联，方便</w:t>
      </w:r>
      <w:r w:rsidR="00332331" w:rsidRPr="008F5223">
        <w:t>扩展规模</w:t>
      </w:r>
      <w:r w:rsidR="00E053D1" w:rsidRPr="008F5223">
        <w:t>；另一种是快控制信号，由</w:t>
      </w:r>
      <w:r w:rsidR="00E053D1" w:rsidRPr="008F5223">
        <w:t>FPGA</w:t>
      </w:r>
      <w:r w:rsidR="00E053D1" w:rsidRPr="008F5223">
        <w:t>直接输入到各片</w:t>
      </w:r>
      <w:r w:rsidR="00E053D1" w:rsidRPr="008F5223">
        <w:t>SKIROC2</w:t>
      </w:r>
      <w:r w:rsidR="00E053D1" w:rsidRPr="008F5223">
        <w:t>。</w:t>
      </w:r>
    </w:p>
    <w:p w:rsidR="00F63681" w:rsidRPr="00B466CD" w:rsidRDefault="00F63681" w:rsidP="00B466CD">
      <w:pPr>
        <w:pStyle w:val="2"/>
        <w:numPr>
          <w:ilvl w:val="0"/>
          <w:numId w:val="0"/>
        </w:numPr>
        <w:spacing w:before="0" w:after="0" w:line="240" w:lineRule="auto"/>
        <w:rPr>
          <w:sz w:val="28"/>
        </w:rPr>
      </w:pPr>
      <w:r w:rsidRPr="00B466CD">
        <w:rPr>
          <w:sz w:val="28"/>
        </w:rPr>
        <w:t>性能测试</w:t>
      </w:r>
      <w:r w:rsidRPr="00B466CD">
        <w:rPr>
          <w:sz w:val="28"/>
        </w:rPr>
        <w:t>&amp;</w:t>
      </w:r>
      <w:r w:rsidRPr="00B466CD">
        <w:rPr>
          <w:sz w:val="28"/>
        </w:rPr>
        <w:t>探测器联调：</w:t>
      </w:r>
    </w:p>
    <w:p w:rsidR="0073790D" w:rsidRPr="008F5223" w:rsidRDefault="0073790D" w:rsidP="0002641E">
      <w:pPr>
        <w:pStyle w:val="BS"/>
        <w:spacing w:line="240" w:lineRule="auto"/>
        <w:jc w:val="center"/>
        <w:rPr>
          <w:noProof/>
        </w:rPr>
      </w:pPr>
      <w:r w:rsidRPr="008F5223">
        <w:rPr>
          <w:noProof/>
        </w:rPr>
        <w:drawing>
          <wp:inline distT="0" distB="0" distL="0" distR="0" wp14:anchorId="07976104" wp14:editId="5571892E">
            <wp:extent cx="4220871" cy="2993637"/>
            <wp:effectExtent l="0" t="0" r="825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21989" cy="2994430"/>
                    </a:xfrm>
                    <a:prstGeom prst="rect">
                      <a:avLst/>
                    </a:prstGeom>
                  </pic:spPr>
                </pic:pic>
              </a:graphicData>
            </a:graphic>
          </wp:inline>
        </w:drawing>
      </w:r>
    </w:p>
    <w:p w:rsidR="0073790D" w:rsidRPr="008F5223" w:rsidRDefault="0073790D"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4</w:t>
      </w:r>
      <w:r w:rsidRPr="008F5223">
        <w:rPr>
          <w:noProof/>
        </w:rPr>
        <w:fldChar w:fldCharType="end"/>
      </w:r>
      <w:r w:rsidRPr="008F5223">
        <w:rPr>
          <w:noProof/>
        </w:rPr>
        <w:t>. FEB</w:t>
      </w:r>
      <w:r w:rsidRPr="008F5223">
        <w:rPr>
          <w:noProof/>
        </w:rPr>
        <w:t>和</w:t>
      </w:r>
      <w:r w:rsidRPr="008F5223">
        <w:rPr>
          <w:noProof/>
        </w:rPr>
        <w:t>DIF</w:t>
      </w:r>
      <w:r w:rsidRPr="008F5223">
        <w:rPr>
          <w:noProof/>
        </w:rPr>
        <w:t>联测现场</w:t>
      </w:r>
    </w:p>
    <w:p w:rsidR="00AF0F52" w:rsidRPr="008F5223" w:rsidRDefault="00AF0F52" w:rsidP="00DB3C51">
      <w:pPr>
        <w:pStyle w:val="BS"/>
        <w:ind w:firstLineChars="0" w:firstLine="420"/>
      </w:pPr>
      <w:r w:rsidRPr="008F5223">
        <w:t>对单板</w:t>
      </w:r>
      <w:r w:rsidRPr="008F5223">
        <w:t>FEB</w:t>
      </w:r>
      <w:r w:rsidRPr="008F5223">
        <w:t>和</w:t>
      </w:r>
      <w:r w:rsidRPr="008F5223">
        <w:t>DIF</w:t>
      </w:r>
      <w:r w:rsidR="0073790D" w:rsidRPr="008F5223">
        <w:t>进行了联合调试</w:t>
      </w:r>
      <w:r w:rsidRPr="008F5223">
        <w:t>，测试</w:t>
      </w:r>
      <w:r w:rsidR="00162301" w:rsidRPr="008F5223">
        <w:t>平台如</w:t>
      </w:r>
      <w:r w:rsidR="005918EC" w:rsidRPr="008F5223">
        <w:rPr>
          <w:noProof/>
        </w:rPr>
        <w:t>图</w:t>
      </w:r>
      <w:r w:rsidR="005918EC" w:rsidRPr="008F5223">
        <w:rPr>
          <w:noProof/>
        </w:rPr>
        <w:t xml:space="preserve">.  </w:t>
      </w:r>
      <w:r w:rsidR="005918EC" w:rsidRPr="008F5223">
        <w:rPr>
          <w:noProof/>
        </w:rPr>
        <w:fldChar w:fldCharType="begin"/>
      </w:r>
      <w:r w:rsidR="005918EC" w:rsidRPr="008F5223">
        <w:rPr>
          <w:noProof/>
        </w:rPr>
        <w:instrText xml:space="preserve"> SEQ </w:instrText>
      </w:r>
      <w:r w:rsidR="005918EC" w:rsidRPr="008F5223">
        <w:rPr>
          <w:noProof/>
        </w:rPr>
        <w:instrText>图</w:instrText>
      </w:r>
      <w:r w:rsidR="005918EC" w:rsidRPr="008F5223">
        <w:rPr>
          <w:noProof/>
        </w:rPr>
        <w:instrText xml:space="preserve">._ \* ARABIC </w:instrText>
      </w:r>
      <w:r w:rsidR="005918EC" w:rsidRPr="008F5223">
        <w:rPr>
          <w:noProof/>
        </w:rPr>
        <w:fldChar w:fldCharType="separate"/>
      </w:r>
      <w:r w:rsidR="005918EC">
        <w:rPr>
          <w:noProof/>
        </w:rPr>
        <w:t>24</w:t>
      </w:r>
      <w:r w:rsidR="005918EC" w:rsidRPr="008F5223">
        <w:rPr>
          <w:noProof/>
        </w:rPr>
        <w:fldChar w:fldCharType="end"/>
      </w:r>
      <w:r w:rsidR="00162301" w:rsidRPr="008F5223">
        <w:t>所示。</w:t>
      </w:r>
      <w:r w:rsidR="0073790D" w:rsidRPr="008F5223">
        <w:t>由于需要使用示波器探针对</w:t>
      </w:r>
      <w:r w:rsidR="0073790D" w:rsidRPr="008F5223">
        <w:t>DIF</w:t>
      </w:r>
      <w:r w:rsidR="0073790D" w:rsidRPr="008F5223">
        <w:t>观测，因而使用铁丝网代替顶盖对系统进行屏蔽，铁丝网还有个优点就是在放射源测试时可以作为</w:t>
      </w:r>
      <w:r w:rsidR="008C1A1E">
        <w:rPr>
          <w:rFonts w:hint="eastAsia"/>
        </w:rPr>
        <w:t>放射源</w:t>
      </w:r>
      <w:r w:rsidR="008C1A1E">
        <w:t>容器的</w:t>
      </w:r>
      <w:r w:rsidR="0073790D" w:rsidRPr="008F5223">
        <w:t>支撑，并且射线可以通过</w:t>
      </w:r>
      <w:r w:rsidR="00042C79">
        <w:rPr>
          <w:rFonts w:hint="eastAsia"/>
        </w:rPr>
        <w:t>铁丝网</w:t>
      </w:r>
      <w:r w:rsidR="002605FF">
        <w:rPr>
          <w:rFonts w:hint="eastAsia"/>
        </w:rPr>
        <w:t>间</w:t>
      </w:r>
      <w:r w:rsidR="0073790D" w:rsidRPr="008F5223">
        <w:t>隙照射到</w:t>
      </w:r>
      <w:r w:rsidR="0073790D" w:rsidRPr="008F5223">
        <w:t>FEB</w:t>
      </w:r>
      <w:r w:rsidR="0073790D" w:rsidRPr="008F5223">
        <w:t>上的探测器。屏蔽效果经测试</w:t>
      </w:r>
      <w:r w:rsidR="002F1B51">
        <w:rPr>
          <w:rFonts w:hint="eastAsia"/>
        </w:rPr>
        <w:t>，</w:t>
      </w:r>
      <w:r w:rsidR="0073790D" w:rsidRPr="008F5223">
        <w:t>和铜板顶盖差别无法用肉眼分辨。</w:t>
      </w:r>
    </w:p>
    <w:p w:rsidR="00A77E9F" w:rsidRPr="008F5223" w:rsidRDefault="005452FE" w:rsidP="00DB3C51">
      <w:pPr>
        <w:pStyle w:val="BS"/>
        <w:ind w:firstLineChars="0" w:firstLine="420"/>
      </w:pPr>
      <w:r w:rsidRPr="008F5223">
        <w:t>在此基础上，对第一版前端板（</w:t>
      </w:r>
      <w:r w:rsidRPr="008F5223">
        <w:t>FEB_V1</w:t>
      </w:r>
      <w:r w:rsidRPr="008F5223">
        <w:t>）和</w:t>
      </w:r>
      <w:r w:rsidRPr="008F5223">
        <w:t>DIF</w:t>
      </w:r>
      <w:r w:rsidRPr="008F5223">
        <w:t>进行了基线噪声、线性刻度、</w:t>
      </w:r>
      <w:r w:rsidRPr="008F5223">
        <w:t>S</w:t>
      </w:r>
      <w:r w:rsidRPr="008F5223">
        <w:t>曲线扫描以及放射源测试</w:t>
      </w:r>
      <w:r w:rsidR="00B33BFA" w:rsidRPr="008F5223">
        <w:t>。</w:t>
      </w:r>
    </w:p>
    <w:p w:rsidR="00D628B7" w:rsidRPr="00B466CD" w:rsidRDefault="00D628B7" w:rsidP="00B466CD">
      <w:pPr>
        <w:pStyle w:val="3"/>
        <w:numPr>
          <w:ilvl w:val="0"/>
          <w:numId w:val="0"/>
        </w:numPr>
        <w:spacing w:before="0" w:after="0" w:line="240" w:lineRule="auto"/>
        <w:rPr>
          <w:sz w:val="24"/>
        </w:rPr>
      </w:pPr>
      <w:r w:rsidRPr="00B466CD">
        <w:rPr>
          <w:sz w:val="24"/>
        </w:rPr>
        <w:t>基线噪声</w:t>
      </w:r>
    </w:p>
    <w:p w:rsidR="007D48EB" w:rsidRPr="008F5223" w:rsidRDefault="007D48EB" w:rsidP="0002641E">
      <w:pPr>
        <w:pStyle w:val="BS"/>
        <w:spacing w:line="240" w:lineRule="auto"/>
        <w:jc w:val="center"/>
        <w:rPr>
          <w:noProof/>
        </w:rPr>
      </w:pPr>
      <w:r w:rsidRPr="008F5223">
        <w:rPr>
          <w:noProof/>
        </w:rPr>
        <w:drawing>
          <wp:inline distT="0" distB="0" distL="0" distR="0" wp14:anchorId="3F9BB964" wp14:editId="5423F6F0">
            <wp:extent cx="4491533" cy="2136533"/>
            <wp:effectExtent l="0" t="0" r="4445" b="0"/>
            <wp:docPr id="16" name="内容占位符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内容占位符 7"/>
                    <pic:cNvPicPr>
                      <a:picLocks noGrp="1"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495748" cy="2138538"/>
                    </a:xfrm>
                    <a:prstGeom prst="rect">
                      <a:avLst/>
                    </a:prstGeom>
                    <a:noFill/>
                    <a:ln>
                      <a:noFill/>
                    </a:ln>
                    <a:extLst/>
                  </pic:spPr>
                </pic:pic>
              </a:graphicData>
            </a:graphic>
          </wp:inline>
        </w:drawing>
      </w:r>
    </w:p>
    <w:p w:rsidR="007D48EB" w:rsidRPr="008F5223" w:rsidRDefault="007D48EB"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5</w:t>
      </w:r>
      <w:r w:rsidRPr="008F5223">
        <w:rPr>
          <w:noProof/>
        </w:rPr>
        <w:fldChar w:fldCharType="end"/>
      </w:r>
      <w:r w:rsidRPr="008F5223">
        <w:rPr>
          <w:noProof/>
        </w:rPr>
        <w:t>. FEB_V1</w:t>
      </w:r>
      <w:r w:rsidRPr="008F5223">
        <w:rPr>
          <w:noProof/>
        </w:rPr>
        <w:t>与</w:t>
      </w:r>
      <w:r w:rsidRPr="008F5223">
        <w:rPr>
          <w:noProof/>
        </w:rPr>
        <w:t>DIF</w:t>
      </w:r>
      <w:r w:rsidRPr="008F5223">
        <w:rPr>
          <w:noProof/>
        </w:rPr>
        <w:t>联调的基线噪声</w:t>
      </w:r>
      <w:r w:rsidRPr="008F5223">
        <w:rPr>
          <w:noProof/>
        </w:rPr>
        <w:t>RMS</w:t>
      </w:r>
    </w:p>
    <w:p w:rsidR="00D628B7" w:rsidRPr="008F5223" w:rsidRDefault="00E4085A" w:rsidP="00DB3C51">
      <w:pPr>
        <w:pStyle w:val="BS"/>
        <w:ind w:firstLineChars="0" w:firstLine="420"/>
      </w:pPr>
      <w:r w:rsidRPr="008F5223">
        <w:lastRenderedPageBreak/>
        <w:t>在焊接硅</w:t>
      </w:r>
      <w:r w:rsidRPr="008F5223">
        <w:t>PIN</w:t>
      </w:r>
      <w:r w:rsidRPr="008F5223">
        <w:t>探测器之前，使用</w:t>
      </w:r>
      <w:r w:rsidRPr="008F5223">
        <w:t>SKIROC2</w:t>
      </w:r>
      <w:r w:rsidRPr="008F5223">
        <w:t>的外触发功能，</w:t>
      </w:r>
      <w:r w:rsidRPr="008F5223">
        <w:t>DIF</w:t>
      </w:r>
      <w:r w:rsidRPr="008F5223">
        <w:t>板按照</w:t>
      </w:r>
      <w:r w:rsidRPr="008F5223">
        <w:t>100 Hz</w:t>
      </w:r>
      <w:r w:rsidRPr="008F5223">
        <w:t>频率产生</w:t>
      </w:r>
      <w:r w:rsidRPr="008F5223">
        <w:t>Trigger</w:t>
      </w:r>
      <w:r w:rsidRPr="008F5223">
        <w:t>信号，控制</w:t>
      </w:r>
      <w:r w:rsidRPr="008F5223">
        <w:t>SKIROC2</w:t>
      </w:r>
      <w:r w:rsidRPr="008F5223">
        <w:t>芯片对基线进行采集，并分析数据得到基线噪声水平。结果如</w:t>
      </w:r>
      <w:r w:rsidR="003B2D46" w:rsidRPr="008F5223">
        <w:rPr>
          <w:noProof/>
        </w:rPr>
        <w:t>图</w:t>
      </w:r>
      <w:r w:rsidR="003B2D46" w:rsidRPr="008F5223">
        <w:rPr>
          <w:noProof/>
        </w:rPr>
        <w:t xml:space="preserve">.  </w:t>
      </w:r>
      <w:r w:rsidR="003B2D46" w:rsidRPr="008F5223">
        <w:rPr>
          <w:noProof/>
        </w:rPr>
        <w:fldChar w:fldCharType="begin"/>
      </w:r>
      <w:r w:rsidR="003B2D46" w:rsidRPr="008F5223">
        <w:rPr>
          <w:noProof/>
        </w:rPr>
        <w:instrText xml:space="preserve"> SEQ </w:instrText>
      </w:r>
      <w:r w:rsidR="003B2D46" w:rsidRPr="008F5223">
        <w:rPr>
          <w:noProof/>
        </w:rPr>
        <w:instrText>图</w:instrText>
      </w:r>
      <w:r w:rsidR="003B2D46" w:rsidRPr="008F5223">
        <w:rPr>
          <w:noProof/>
        </w:rPr>
        <w:instrText xml:space="preserve">._ \* ARABIC </w:instrText>
      </w:r>
      <w:r w:rsidR="003B2D46" w:rsidRPr="008F5223">
        <w:rPr>
          <w:noProof/>
        </w:rPr>
        <w:fldChar w:fldCharType="separate"/>
      </w:r>
      <w:r w:rsidR="003B2D46">
        <w:rPr>
          <w:noProof/>
        </w:rPr>
        <w:t>25</w:t>
      </w:r>
      <w:r w:rsidR="003B2D46" w:rsidRPr="008F5223">
        <w:rPr>
          <w:noProof/>
        </w:rPr>
        <w:fldChar w:fldCharType="end"/>
      </w:r>
      <w:r w:rsidRPr="008F5223">
        <w:t>所示，绝大多数通道的基线噪声在</w:t>
      </w:r>
      <w:r w:rsidRPr="008F5223">
        <w:t>0.12 fC</w:t>
      </w:r>
      <w:r w:rsidRPr="008F5223">
        <w:t>左右，达到了芯片</w:t>
      </w:r>
      <w:r w:rsidR="00557F85" w:rsidRPr="008F5223">
        <w:t>手册水平，且</w:t>
      </w:r>
      <w:r w:rsidRPr="008F5223">
        <w:t>一致性较好，这说明对于电源的改进是正确</w:t>
      </w:r>
      <w:r w:rsidR="00547121" w:rsidRPr="008F5223">
        <w:t>有效的。</w:t>
      </w:r>
    </w:p>
    <w:p w:rsidR="00D628B7" w:rsidRPr="00B466CD" w:rsidRDefault="00D628B7" w:rsidP="00B466CD">
      <w:pPr>
        <w:pStyle w:val="3"/>
        <w:numPr>
          <w:ilvl w:val="0"/>
          <w:numId w:val="0"/>
        </w:numPr>
        <w:spacing w:before="0" w:after="0" w:line="240" w:lineRule="auto"/>
        <w:rPr>
          <w:sz w:val="24"/>
        </w:rPr>
      </w:pPr>
      <w:r w:rsidRPr="00B466CD">
        <w:rPr>
          <w:sz w:val="24"/>
        </w:rPr>
        <w:t>线性刻度</w:t>
      </w:r>
    </w:p>
    <w:p w:rsidR="008E577B" w:rsidRPr="008F5223" w:rsidRDefault="00BE2C50" w:rsidP="00DB3C51">
      <w:pPr>
        <w:pStyle w:val="BS"/>
        <w:ind w:firstLineChars="0" w:firstLine="420"/>
      </w:pPr>
      <w:r w:rsidRPr="008F5223">
        <w:t>使用信号</w:t>
      </w:r>
      <w:r w:rsidR="001C44D9" w:rsidRPr="008F5223">
        <w:t>发生器</w:t>
      </w:r>
      <w:r w:rsidR="00D219FC" w:rsidRPr="008F5223">
        <w:t>（</w:t>
      </w:r>
      <w:r w:rsidR="001C44D9" w:rsidRPr="008F5223">
        <w:t>Tektronix AWG4000</w:t>
      </w:r>
      <w:r w:rsidR="00D219FC" w:rsidRPr="008F5223">
        <w:t>）产生</w:t>
      </w:r>
      <w:r w:rsidR="00D4646B" w:rsidRPr="008F5223">
        <w:t>上升沿为</w:t>
      </w:r>
      <w:r w:rsidR="00D4646B" w:rsidRPr="008F5223">
        <w:t>10 ns</w:t>
      </w:r>
      <w:r w:rsidR="00D4646B" w:rsidRPr="008F5223">
        <w:t>、下降沿为</w:t>
      </w:r>
      <w:r w:rsidR="00D4646B" w:rsidRPr="008F5223">
        <w:t>200 us</w:t>
      </w:r>
      <w:r w:rsidR="00D4646B" w:rsidRPr="008F5223">
        <w:t>、频率</w:t>
      </w:r>
      <w:r w:rsidR="00D4646B" w:rsidRPr="008F5223">
        <w:t>100Hz</w:t>
      </w:r>
      <w:r w:rsidR="00D4646B" w:rsidRPr="008F5223">
        <w:t>、幅度可调的脉冲信号，输入</w:t>
      </w:r>
      <w:r w:rsidR="00D4646B" w:rsidRPr="008F5223">
        <w:t>SKIROC2</w:t>
      </w:r>
      <w:r w:rsidR="00D4646B" w:rsidRPr="008F5223">
        <w:t>芯片的刻度管脚，</w:t>
      </w:r>
      <w:r w:rsidR="003F6902" w:rsidRPr="008F5223">
        <w:t>经过内部</w:t>
      </w:r>
      <w:r w:rsidR="003F6902" w:rsidRPr="008F5223">
        <w:t>3 pF</w:t>
      </w:r>
      <w:r w:rsidR="003F6902" w:rsidRPr="008F5223">
        <w:t>电容转化为电荷脉冲，输入电荷灵敏前放。</w:t>
      </w:r>
    </w:p>
    <w:p w:rsidR="00FA28A8" w:rsidRPr="008F5223" w:rsidRDefault="004D1959" w:rsidP="0002641E">
      <w:pPr>
        <w:pStyle w:val="BS"/>
        <w:spacing w:line="240" w:lineRule="auto"/>
        <w:jc w:val="center"/>
        <w:rPr>
          <w:noProof/>
        </w:rPr>
      </w:pPr>
      <w:r w:rsidRPr="008F5223">
        <w:rPr>
          <w:noProof/>
        </w:rPr>
        <w:object w:dxaOrig="15030" w:dyaOrig="4395">
          <v:shape id="_x0000_i1030" type="#_x0000_t75" style="width:414.8pt;height:121.45pt" o:ole="">
            <v:imagedata r:id="rId35" o:title=""/>
          </v:shape>
          <o:OLEObject Type="Embed" ProgID="Visio.Drawing.15" ShapeID="_x0000_i1030" DrawAspect="Content" ObjectID="_1574675666" r:id="rId36"/>
        </w:object>
      </w:r>
    </w:p>
    <w:p w:rsidR="00FA28A8" w:rsidRPr="008F5223" w:rsidRDefault="00FA28A8"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6</w:t>
      </w:r>
      <w:r w:rsidRPr="008F5223">
        <w:rPr>
          <w:noProof/>
        </w:rPr>
        <w:fldChar w:fldCharType="end"/>
      </w:r>
      <w:r w:rsidRPr="008F5223">
        <w:rPr>
          <w:noProof/>
        </w:rPr>
        <w:t>. FEB_V1</w:t>
      </w:r>
      <w:r w:rsidRPr="008F5223">
        <w:rPr>
          <w:noProof/>
        </w:rPr>
        <w:t>线性刻度结果</w:t>
      </w:r>
    </w:p>
    <w:p w:rsidR="00FA28A8" w:rsidRPr="008F5223" w:rsidRDefault="00FA28A8" w:rsidP="00DB3C51">
      <w:pPr>
        <w:pStyle w:val="BS"/>
        <w:ind w:firstLineChars="0" w:firstLine="420"/>
      </w:pPr>
      <w:r w:rsidRPr="008F5223">
        <w:t>分别刻度了不同增益（动态范围）下的线性和动态范围，测量结果如</w:t>
      </w:r>
      <w:r w:rsidR="006D16DA" w:rsidRPr="008F5223">
        <w:rPr>
          <w:noProof/>
        </w:rPr>
        <w:t>图</w:t>
      </w:r>
      <w:r w:rsidR="006D16DA" w:rsidRPr="008F5223">
        <w:rPr>
          <w:noProof/>
        </w:rPr>
        <w:t xml:space="preserve">.  </w:t>
      </w:r>
      <w:r w:rsidR="006D16DA" w:rsidRPr="008F5223">
        <w:rPr>
          <w:noProof/>
        </w:rPr>
        <w:fldChar w:fldCharType="begin"/>
      </w:r>
      <w:r w:rsidR="006D16DA" w:rsidRPr="008F5223">
        <w:rPr>
          <w:noProof/>
        </w:rPr>
        <w:instrText xml:space="preserve"> SEQ </w:instrText>
      </w:r>
      <w:r w:rsidR="006D16DA" w:rsidRPr="008F5223">
        <w:rPr>
          <w:noProof/>
        </w:rPr>
        <w:instrText>图</w:instrText>
      </w:r>
      <w:r w:rsidR="006D16DA" w:rsidRPr="008F5223">
        <w:rPr>
          <w:noProof/>
        </w:rPr>
        <w:instrText xml:space="preserve">._ \* ARABIC </w:instrText>
      </w:r>
      <w:r w:rsidR="006D16DA" w:rsidRPr="008F5223">
        <w:rPr>
          <w:noProof/>
        </w:rPr>
        <w:fldChar w:fldCharType="separate"/>
      </w:r>
      <w:r w:rsidR="006D16DA">
        <w:rPr>
          <w:noProof/>
        </w:rPr>
        <w:t>26</w:t>
      </w:r>
      <w:r w:rsidR="006D16DA" w:rsidRPr="008F5223">
        <w:rPr>
          <w:noProof/>
        </w:rPr>
        <w:fldChar w:fldCharType="end"/>
      </w:r>
      <w:r w:rsidR="00CE6D2B" w:rsidRPr="008F5223">
        <w:t>所示，</w:t>
      </w:r>
      <w:r w:rsidR="004D1959" w:rsidRPr="008F5223">
        <w:t>左侧曲线是最大增益模式，右侧是最大动态范围模式</w:t>
      </w:r>
      <w:r w:rsidR="00CE6D2B" w:rsidRPr="008F5223">
        <w:t>。</w:t>
      </w:r>
      <w:r w:rsidR="00EC22F0" w:rsidRPr="008F5223">
        <w:t>由图可知，最大增益下</w:t>
      </w:r>
      <w:r w:rsidR="00EC22F0" w:rsidRPr="008F5223">
        <w:t>1 fC</w:t>
      </w:r>
      <w:r w:rsidR="004D1959" w:rsidRPr="008F5223">
        <w:t>电荷</w:t>
      </w:r>
      <w:r w:rsidR="00EC22F0" w:rsidRPr="008F5223">
        <w:t>对应</w:t>
      </w:r>
      <w:r w:rsidR="00EC22F0" w:rsidRPr="008F5223">
        <w:t>38.2</w:t>
      </w:r>
      <w:r w:rsidR="00EC22F0" w:rsidRPr="008F5223">
        <w:t>个</w:t>
      </w:r>
      <w:r w:rsidR="00EC22F0" w:rsidRPr="008F5223">
        <w:t>ADC</w:t>
      </w:r>
      <w:r w:rsidR="00EC22F0" w:rsidRPr="008F5223">
        <w:t>码，线性范围是</w:t>
      </w:r>
      <w:r w:rsidR="00EC22F0" w:rsidRPr="008F5223">
        <w:t>0~50 fC</w:t>
      </w:r>
      <w:r w:rsidR="00EC22F0" w:rsidRPr="008F5223">
        <w:t>；最小增益下动态范围是</w:t>
      </w:r>
      <w:r w:rsidR="00EC22F0" w:rsidRPr="008F5223">
        <w:t>0~3000 fC</w:t>
      </w:r>
      <w:r w:rsidR="004D1959" w:rsidRPr="008F5223">
        <w:t>，</w:t>
      </w:r>
      <w:r w:rsidR="004D1959" w:rsidRPr="008F5223">
        <w:t>1 fC</w:t>
      </w:r>
      <w:r w:rsidR="004D1959" w:rsidRPr="008F5223">
        <w:t>电荷对应</w:t>
      </w:r>
      <w:r w:rsidR="004D1959" w:rsidRPr="008F5223">
        <w:t>0.32 ADC</w:t>
      </w:r>
      <w:r w:rsidR="004D1959" w:rsidRPr="008F5223">
        <w:t>码</w:t>
      </w:r>
      <w:r w:rsidR="000C688C" w:rsidRPr="008F5223">
        <w:t>。每种情况下的积分非线性均为</w:t>
      </w:r>
      <w:r w:rsidR="000C688C" w:rsidRPr="008F5223">
        <w:t>0.2%</w:t>
      </w:r>
      <w:r w:rsidR="000C688C" w:rsidRPr="008F5223">
        <w:t>左右</w:t>
      </w:r>
      <w:r w:rsidR="00524A46" w:rsidRPr="008F5223">
        <w:t>。</w:t>
      </w:r>
    </w:p>
    <w:p w:rsidR="00D628B7" w:rsidRPr="00B466CD" w:rsidRDefault="00D628B7" w:rsidP="00B466CD">
      <w:pPr>
        <w:pStyle w:val="3"/>
        <w:numPr>
          <w:ilvl w:val="0"/>
          <w:numId w:val="0"/>
        </w:numPr>
        <w:spacing w:before="0" w:after="0" w:line="240" w:lineRule="auto"/>
        <w:rPr>
          <w:sz w:val="24"/>
        </w:rPr>
      </w:pPr>
      <w:r w:rsidRPr="00B466CD">
        <w:rPr>
          <w:sz w:val="24"/>
        </w:rPr>
        <w:t>S</w:t>
      </w:r>
      <w:r w:rsidRPr="00B466CD">
        <w:rPr>
          <w:sz w:val="24"/>
        </w:rPr>
        <w:t>曲线扫描</w:t>
      </w:r>
    </w:p>
    <w:p w:rsidR="002D453C" w:rsidRPr="008F5223" w:rsidRDefault="00BA7952" w:rsidP="00DB3C51">
      <w:pPr>
        <w:pStyle w:val="BS"/>
        <w:ind w:firstLineChars="0" w:firstLine="420"/>
      </w:pPr>
      <w:r w:rsidRPr="008F5223">
        <w:t>为了测量</w:t>
      </w:r>
      <w:r w:rsidR="007839C3" w:rsidRPr="008F5223">
        <w:t>触发效率，以及各通道一致性，对系统各通道的</w:t>
      </w:r>
      <w:r w:rsidR="007839C3" w:rsidRPr="008F5223">
        <w:t>S</w:t>
      </w:r>
      <w:r w:rsidR="007839C3" w:rsidRPr="008F5223">
        <w:t>曲线进行了扫描。</w:t>
      </w:r>
      <w:r w:rsidR="00E559C8" w:rsidRPr="008F5223">
        <w:t>测量原理如下：使用信号发生器（</w:t>
      </w:r>
      <w:r w:rsidR="003D7B5A" w:rsidRPr="008F5223">
        <w:t>Tektronix AWG4000</w:t>
      </w:r>
      <w:r w:rsidR="00E559C8" w:rsidRPr="008F5223">
        <w:t>）产生阶跃信号输入</w:t>
      </w:r>
      <w:r w:rsidR="00E559C8" w:rsidRPr="008F5223">
        <w:t>SKIROC2</w:t>
      </w:r>
      <w:r w:rsidR="00E559C8" w:rsidRPr="008F5223">
        <w:t>的刻度管脚（同刻度测试），同时信号发生器产生一路同步信号送给</w:t>
      </w:r>
      <w:r w:rsidR="00E559C8" w:rsidRPr="008F5223">
        <w:t>DIF</w:t>
      </w:r>
      <w:r w:rsidR="00E559C8" w:rsidRPr="008F5223">
        <w:t>用来做触发参考，以判断</w:t>
      </w:r>
      <w:r w:rsidR="00E559C8" w:rsidRPr="008F5223">
        <w:t>SKIROC2</w:t>
      </w:r>
      <w:r w:rsidR="00E559C8" w:rsidRPr="008F5223">
        <w:t>是否产生触发信号。</w:t>
      </w:r>
      <w:r w:rsidR="004B44DF" w:rsidRPr="008F5223">
        <w:t>设置</w:t>
      </w:r>
      <w:r w:rsidR="004B44DF" w:rsidRPr="008F5223">
        <w:t>SKIROC2</w:t>
      </w:r>
      <w:r w:rsidR="004B44DF" w:rsidRPr="008F5223">
        <w:t>的阈值</w:t>
      </w:r>
      <w:r w:rsidR="004B44DF" w:rsidRPr="008F5223">
        <w:t>DAC</w:t>
      </w:r>
      <w:r w:rsidR="004B44DF" w:rsidRPr="008F5223">
        <w:t>码并</w:t>
      </w:r>
      <w:r w:rsidR="00FC3608">
        <w:rPr>
          <w:rFonts w:hint="eastAsia"/>
        </w:rPr>
        <w:t>且</w:t>
      </w:r>
      <w:r w:rsidR="004B44DF" w:rsidRPr="008F5223">
        <w:t>屏蔽除待测通道以外的所有通道，</w:t>
      </w:r>
      <w:r w:rsidR="000E34CB" w:rsidRPr="008F5223">
        <w:t>待测通道</w:t>
      </w:r>
      <w:r w:rsidR="004B44DF" w:rsidRPr="008F5223">
        <w:t>快成型的输出脉冲会和设置阈值进行比较，若超过阈值则输出触发信号，发送</w:t>
      </w:r>
      <w:r w:rsidR="004B44DF" w:rsidRPr="008F5223">
        <w:t>1000</w:t>
      </w:r>
      <w:r w:rsidR="004B44DF" w:rsidRPr="008F5223">
        <w:t>次电荷，统计</w:t>
      </w:r>
      <w:r w:rsidR="004B44DF" w:rsidRPr="008F5223">
        <w:t>SKIROC2</w:t>
      </w:r>
      <w:r w:rsidR="004B44DF" w:rsidRPr="008F5223">
        <w:t>输出触发</w:t>
      </w:r>
      <w:r w:rsidR="000E34CB" w:rsidRPr="008F5223">
        <w:t>次数，从而得到触发效率</w:t>
      </w:r>
      <w:r w:rsidR="004B44DF" w:rsidRPr="008F5223">
        <w:t>。固定输入电荷量，按照</w:t>
      </w:r>
      <w:r w:rsidR="004B44DF" w:rsidRPr="008F5223">
        <w:t>DAC</w:t>
      </w:r>
      <w:r w:rsidR="004B44DF" w:rsidRPr="008F5223">
        <w:t>码增加顺序来扫描</w:t>
      </w:r>
      <w:r w:rsidR="000E34CB" w:rsidRPr="008F5223">
        <w:t>触发效率，得到触发效率</w:t>
      </w:r>
      <w:r w:rsidR="000E34CB" w:rsidRPr="008F5223">
        <w:t>—DAC</w:t>
      </w:r>
      <w:r w:rsidR="000E34CB" w:rsidRPr="008F5223">
        <w:t>码的曲线即</w:t>
      </w:r>
      <w:r w:rsidR="000E34CB" w:rsidRPr="008F5223">
        <w:t>S</w:t>
      </w:r>
      <w:r w:rsidR="000E34CB" w:rsidRPr="008F5223">
        <w:t>曲线</w:t>
      </w:r>
      <w:r w:rsidR="002D453C" w:rsidRPr="008F5223">
        <w:t>（该曲线使用了</w:t>
      </w:r>
      <w:r w:rsidR="00CB20C9" w:rsidRPr="008F5223">
        <w:t>三角函数中的</w:t>
      </w:r>
      <w:r w:rsidR="002D453C" w:rsidRPr="008F5223">
        <w:t>arctan</w:t>
      </w:r>
      <w:r w:rsidR="002B405E" w:rsidRPr="008F5223">
        <w:t>拟合</w:t>
      </w:r>
      <w:r w:rsidR="002D453C" w:rsidRPr="008F5223">
        <w:t>）</w:t>
      </w:r>
      <w:r w:rsidR="000E34CB" w:rsidRPr="008F5223">
        <w:t>。</w:t>
      </w:r>
    </w:p>
    <w:p w:rsidR="00CE6250" w:rsidRPr="008F5223" w:rsidRDefault="002D453C" w:rsidP="0002641E">
      <w:pPr>
        <w:pStyle w:val="BS"/>
        <w:spacing w:line="240" w:lineRule="auto"/>
        <w:jc w:val="center"/>
        <w:rPr>
          <w:noProof/>
        </w:rPr>
      </w:pPr>
      <w:r w:rsidRPr="008F5223">
        <w:rPr>
          <w:noProof/>
        </w:rPr>
        <w:lastRenderedPageBreak/>
        <w:drawing>
          <wp:inline distT="0" distB="0" distL="0" distR="0" wp14:anchorId="1B15689B" wp14:editId="1F5AB63C">
            <wp:extent cx="2682242" cy="2011680"/>
            <wp:effectExtent l="0" t="0" r="3810" b="762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693095" cy="2019820"/>
                    </a:xfrm>
                    <a:prstGeom prst="rect">
                      <a:avLst/>
                    </a:prstGeom>
                  </pic:spPr>
                </pic:pic>
              </a:graphicData>
            </a:graphic>
          </wp:inline>
        </w:drawing>
      </w:r>
    </w:p>
    <w:p w:rsidR="002D453C" w:rsidRPr="008F5223" w:rsidRDefault="00CE6250"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7</w:t>
      </w:r>
      <w:r w:rsidRPr="008F5223">
        <w:rPr>
          <w:noProof/>
        </w:rPr>
        <w:fldChar w:fldCharType="end"/>
      </w:r>
      <w:r w:rsidRPr="008F5223">
        <w:rPr>
          <w:noProof/>
        </w:rPr>
        <w:t xml:space="preserve">. </w:t>
      </w:r>
      <w:r w:rsidRPr="008F5223">
        <w:rPr>
          <w:noProof/>
        </w:rPr>
        <w:t>不同通道的</w:t>
      </w:r>
      <w:r w:rsidRPr="008F5223">
        <w:rPr>
          <w:noProof/>
        </w:rPr>
        <w:t>S</w:t>
      </w:r>
      <w:r w:rsidRPr="008F5223">
        <w:rPr>
          <w:noProof/>
        </w:rPr>
        <w:t>曲线</w:t>
      </w:r>
    </w:p>
    <w:p w:rsidR="00BA7952" w:rsidRPr="008F5223" w:rsidRDefault="00E30702" w:rsidP="00DB3C51">
      <w:pPr>
        <w:pStyle w:val="BS"/>
        <w:ind w:firstLineChars="0" w:firstLine="420"/>
      </w:pPr>
      <w:r w:rsidRPr="008F5223">
        <w:t>如</w:t>
      </w:r>
      <w:r w:rsidR="00A55DB1" w:rsidRPr="008F5223">
        <w:rPr>
          <w:noProof/>
        </w:rPr>
        <w:t>图</w:t>
      </w:r>
      <w:r w:rsidR="00A55DB1" w:rsidRPr="008F5223">
        <w:rPr>
          <w:noProof/>
        </w:rPr>
        <w:t xml:space="preserve">.  </w:t>
      </w:r>
      <w:r w:rsidR="00A55DB1" w:rsidRPr="008F5223">
        <w:rPr>
          <w:noProof/>
        </w:rPr>
        <w:fldChar w:fldCharType="begin"/>
      </w:r>
      <w:r w:rsidR="00A55DB1" w:rsidRPr="008F5223">
        <w:rPr>
          <w:noProof/>
        </w:rPr>
        <w:instrText xml:space="preserve"> SEQ </w:instrText>
      </w:r>
      <w:r w:rsidR="00A55DB1" w:rsidRPr="008F5223">
        <w:rPr>
          <w:noProof/>
        </w:rPr>
        <w:instrText>图</w:instrText>
      </w:r>
      <w:r w:rsidR="00A55DB1" w:rsidRPr="008F5223">
        <w:rPr>
          <w:noProof/>
        </w:rPr>
        <w:instrText xml:space="preserve">._ \* ARABIC </w:instrText>
      </w:r>
      <w:r w:rsidR="00A55DB1" w:rsidRPr="008F5223">
        <w:rPr>
          <w:noProof/>
        </w:rPr>
        <w:fldChar w:fldCharType="separate"/>
      </w:r>
      <w:r w:rsidR="00A55DB1">
        <w:rPr>
          <w:noProof/>
        </w:rPr>
        <w:t>27</w:t>
      </w:r>
      <w:r w:rsidR="00A55DB1" w:rsidRPr="008F5223">
        <w:rPr>
          <w:noProof/>
        </w:rPr>
        <w:fldChar w:fldCharType="end"/>
      </w:r>
      <w:r w:rsidRPr="008F5223">
        <w:t>所示，该曲线显示了不同通道的触发效率情况。</w:t>
      </w:r>
      <w:r w:rsidR="000D0FE0" w:rsidRPr="008F5223">
        <w:t>由图可知不同通道阈值</w:t>
      </w:r>
      <w:r w:rsidR="000D0FE0" w:rsidRPr="008F5223">
        <w:t>DAC</w:t>
      </w:r>
      <w:r w:rsidR="000D0FE0" w:rsidRPr="008F5223">
        <w:t>的宽度为</w:t>
      </w:r>
      <w:r w:rsidR="000D0FE0" w:rsidRPr="008F5223">
        <w:t>5</w:t>
      </w:r>
      <w:r w:rsidR="000D0FE0" w:rsidRPr="008F5223">
        <w:t>个</w:t>
      </w:r>
      <w:r w:rsidR="000D0FE0" w:rsidRPr="008F5223">
        <w:t>DAC</w:t>
      </w:r>
      <w:r w:rsidR="000D0FE0" w:rsidRPr="008F5223">
        <w:t>码，根据这个结果，可以使用</w:t>
      </w:r>
      <w:r w:rsidR="000D0FE0" w:rsidRPr="008F5223">
        <w:t>SKIROC2</w:t>
      </w:r>
      <w:r w:rsidR="000D0FE0" w:rsidRPr="008F5223">
        <w:t>自带的</w:t>
      </w:r>
      <w:r w:rsidR="000D0FE0" w:rsidRPr="008F5223">
        <w:t>4bit DAC</w:t>
      </w:r>
      <w:r w:rsidR="000D0FE0" w:rsidRPr="008F5223">
        <w:t>修正功能减小各通道</w:t>
      </w:r>
      <w:r w:rsidR="000D0FE0" w:rsidRPr="008F5223">
        <w:t>DAC</w:t>
      </w:r>
      <w:r w:rsidR="000D0FE0" w:rsidRPr="008F5223">
        <w:t>差异</w:t>
      </w:r>
      <w:r w:rsidR="001F7297" w:rsidRPr="008F5223">
        <w:t>，提高</w:t>
      </w:r>
      <w:r w:rsidR="00F10E46">
        <w:rPr>
          <w:rFonts w:hint="eastAsia"/>
        </w:rPr>
        <w:t>阈值</w:t>
      </w:r>
      <w:r w:rsidR="001F7297" w:rsidRPr="008F5223">
        <w:t>的一致性</w:t>
      </w:r>
      <w:r w:rsidR="00F813ED" w:rsidRPr="008F5223">
        <w:t>，这对于小信号测量（如</w:t>
      </w:r>
      <w:r w:rsidR="00F813ED" w:rsidRPr="008F5223">
        <w:t>X</w:t>
      </w:r>
      <w:r w:rsidR="00F813ED" w:rsidRPr="008F5223">
        <w:t>射线测试）尤其重要</w:t>
      </w:r>
      <w:r w:rsidR="006C55ED" w:rsidRPr="008F5223">
        <w:t>。</w:t>
      </w:r>
      <w:r w:rsidR="00F91647" w:rsidRPr="008F5223">
        <w:t>经过尝试，发现</w:t>
      </w:r>
      <w:r w:rsidR="00F91647" w:rsidRPr="008F5223">
        <w:t>SKIROC2</w:t>
      </w:r>
      <w:r w:rsidR="00F91647" w:rsidRPr="008F5223">
        <w:t>的</w:t>
      </w:r>
      <w:r w:rsidR="00F91647" w:rsidRPr="008F5223">
        <w:t>4bit DAC</w:t>
      </w:r>
      <w:r w:rsidR="00F91647" w:rsidRPr="008F5223">
        <w:t>修正功能无法正常</w:t>
      </w:r>
      <w:r w:rsidR="003344C6" w:rsidRPr="008F5223">
        <w:t>使用。</w:t>
      </w:r>
      <w:r w:rsidR="00F91647" w:rsidRPr="008F5223">
        <w:t>联系</w:t>
      </w:r>
      <w:r w:rsidR="005446AB" w:rsidRPr="008F5223">
        <w:t>OMEGA</w:t>
      </w:r>
      <w:r w:rsidR="005446AB" w:rsidRPr="008F5223">
        <w:t>技术人员</w:t>
      </w:r>
      <w:r w:rsidR="003344C6" w:rsidRPr="008F5223">
        <w:t>确认由于芯片自身缺陷，该功能在</w:t>
      </w:r>
      <w:r w:rsidR="003344C6" w:rsidRPr="008F5223">
        <w:t>SKIROC2</w:t>
      </w:r>
      <w:r w:rsidR="003344C6" w:rsidRPr="008F5223">
        <w:t>版本不能使用，但在改进版</w:t>
      </w:r>
      <w:r w:rsidR="003344C6" w:rsidRPr="008F5223">
        <w:t>SKIROC2a</w:t>
      </w:r>
      <w:r w:rsidR="003344C6" w:rsidRPr="008F5223">
        <w:t>芯片中已经修复。</w:t>
      </w:r>
    </w:p>
    <w:p w:rsidR="00D628B7" w:rsidRPr="00B466CD" w:rsidRDefault="00D628B7" w:rsidP="00B466CD">
      <w:pPr>
        <w:pStyle w:val="3"/>
        <w:numPr>
          <w:ilvl w:val="0"/>
          <w:numId w:val="0"/>
        </w:numPr>
        <w:spacing w:before="0" w:after="0" w:line="240" w:lineRule="auto"/>
        <w:rPr>
          <w:sz w:val="24"/>
        </w:rPr>
      </w:pPr>
      <w:r w:rsidRPr="00B466CD">
        <w:rPr>
          <w:sz w:val="24"/>
        </w:rPr>
        <w:t>放射源测试</w:t>
      </w:r>
    </w:p>
    <w:p w:rsidR="00E44A4B" w:rsidRPr="008F5223" w:rsidRDefault="00E44A4B" w:rsidP="0002641E">
      <w:pPr>
        <w:pStyle w:val="BS"/>
        <w:spacing w:line="240" w:lineRule="auto"/>
        <w:jc w:val="center"/>
        <w:rPr>
          <w:noProof/>
        </w:rPr>
      </w:pPr>
      <w:r w:rsidRPr="008F5223">
        <w:rPr>
          <w:noProof/>
        </w:rPr>
        <w:drawing>
          <wp:inline distT="0" distB="0" distL="0" distR="0" wp14:anchorId="664FF049" wp14:editId="23C206B9">
            <wp:extent cx="4134678" cy="2130559"/>
            <wp:effectExtent l="0" t="0" r="0"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8"/>
                    <a:stretch>
                      <a:fillRect/>
                    </a:stretch>
                  </pic:blipFill>
                  <pic:spPr>
                    <a:xfrm>
                      <a:off x="0" y="0"/>
                      <a:ext cx="4139835" cy="2133216"/>
                    </a:xfrm>
                    <a:prstGeom prst="rect">
                      <a:avLst/>
                    </a:prstGeom>
                  </pic:spPr>
                </pic:pic>
              </a:graphicData>
            </a:graphic>
          </wp:inline>
        </w:drawing>
      </w:r>
    </w:p>
    <w:p w:rsidR="00E44A4B" w:rsidRPr="008F5223" w:rsidRDefault="00E44A4B"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8</w:t>
      </w:r>
      <w:r w:rsidRPr="008F5223">
        <w:rPr>
          <w:noProof/>
        </w:rPr>
        <w:fldChar w:fldCharType="end"/>
      </w:r>
      <w:r w:rsidRPr="008F5223">
        <w:rPr>
          <w:noProof/>
        </w:rPr>
        <w:t xml:space="preserve">. </w:t>
      </w:r>
      <w:r w:rsidRPr="008F5223">
        <w:rPr>
          <w:noProof/>
        </w:rPr>
        <w:t>放射源测试框图</w:t>
      </w:r>
    </w:p>
    <w:p w:rsidR="00AE27D0" w:rsidRPr="008F5223" w:rsidRDefault="009E3660" w:rsidP="00DB3C51">
      <w:pPr>
        <w:pStyle w:val="BS"/>
        <w:ind w:firstLineChars="0" w:firstLine="420"/>
      </w:pPr>
      <w:r w:rsidRPr="008F5223">
        <w:t>焊接硅</w:t>
      </w:r>
      <w:r w:rsidRPr="008F5223">
        <w:t>Pin</w:t>
      </w:r>
      <w:r w:rsidRPr="008F5223">
        <w:t>探测器</w:t>
      </w:r>
      <w:r w:rsidRPr="008F5223">
        <w:t>S5980</w:t>
      </w:r>
      <w:r w:rsidRPr="008F5223">
        <w:t>后使用</w:t>
      </w:r>
      <w:r w:rsidR="00DB2491" w:rsidRPr="008F5223">
        <w:t>该</w:t>
      </w:r>
      <w:r w:rsidRPr="008F5223">
        <w:t>系统对</w:t>
      </w:r>
      <w:r w:rsidR="00DB2491" w:rsidRPr="00DB3C51">
        <w:t>241</w:t>
      </w:r>
      <w:r w:rsidR="00DB2491" w:rsidRPr="008F5223">
        <w:t>Am</w:t>
      </w:r>
      <w:r w:rsidR="00DB2491" w:rsidRPr="008F5223">
        <w:t>的</w:t>
      </w:r>
      <w:r w:rsidR="00DB2491" w:rsidRPr="008F5223">
        <w:t xml:space="preserve">59 keV </w:t>
      </w:r>
      <w:r w:rsidR="00DB2491" w:rsidRPr="008F5223">
        <w:t>的</w:t>
      </w:r>
      <w:r w:rsidR="00DB2491" w:rsidRPr="008F5223">
        <w:t>X</w:t>
      </w:r>
      <w:r w:rsidR="00DB2491" w:rsidRPr="008F5223">
        <w:t>射线进行光谱测试。测试</w:t>
      </w:r>
      <w:r w:rsidR="00E44A4B" w:rsidRPr="008F5223">
        <w:t>原理</w:t>
      </w:r>
      <w:r w:rsidR="00DB2491" w:rsidRPr="008F5223">
        <w:t>如</w:t>
      </w:r>
      <w:r w:rsidR="008E1854" w:rsidRPr="008F5223">
        <w:rPr>
          <w:noProof/>
        </w:rPr>
        <w:t>图</w:t>
      </w:r>
      <w:r w:rsidR="008E1854" w:rsidRPr="008F5223">
        <w:rPr>
          <w:noProof/>
        </w:rPr>
        <w:t xml:space="preserve">.  </w:t>
      </w:r>
      <w:r w:rsidR="008E1854" w:rsidRPr="008F5223">
        <w:rPr>
          <w:noProof/>
        </w:rPr>
        <w:fldChar w:fldCharType="begin"/>
      </w:r>
      <w:r w:rsidR="008E1854" w:rsidRPr="008F5223">
        <w:rPr>
          <w:noProof/>
        </w:rPr>
        <w:instrText xml:space="preserve"> SEQ </w:instrText>
      </w:r>
      <w:r w:rsidR="008E1854" w:rsidRPr="008F5223">
        <w:rPr>
          <w:noProof/>
        </w:rPr>
        <w:instrText>图</w:instrText>
      </w:r>
      <w:r w:rsidR="008E1854" w:rsidRPr="008F5223">
        <w:rPr>
          <w:noProof/>
        </w:rPr>
        <w:instrText xml:space="preserve">._ \* ARABIC </w:instrText>
      </w:r>
      <w:r w:rsidR="008E1854" w:rsidRPr="008F5223">
        <w:rPr>
          <w:noProof/>
        </w:rPr>
        <w:fldChar w:fldCharType="separate"/>
      </w:r>
      <w:r w:rsidR="008E1854">
        <w:rPr>
          <w:noProof/>
        </w:rPr>
        <w:t>28</w:t>
      </w:r>
      <w:r w:rsidR="008E1854" w:rsidRPr="008F5223">
        <w:rPr>
          <w:noProof/>
        </w:rPr>
        <w:fldChar w:fldCharType="end"/>
      </w:r>
      <w:r w:rsidR="00DB2491" w:rsidRPr="008F5223">
        <w:t>所示</w:t>
      </w:r>
      <w:r w:rsidR="008748FD" w:rsidRPr="008F5223">
        <w:t>，探测器高压由外部低压稳压源（</w:t>
      </w:r>
      <w:r w:rsidR="00913C97" w:rsidRPr="008F5223">
        <w:t>KEITHLEY 2230-30-1</w:t>
      </w:r>
      <w:r w:rsidR="008748FD" w:rsidRPr="008F5223">
        <w:t>）提供</w:t>
      </w:r>
      <w:r w:rsidR="00DB2491" w:rsidRPr="008F5223">
        <w:t>。</w:t>
      </w:r>
      <w:r w:rsidR="00AC3178" w:rsidRPr="008F5223">
        <w:t>放射源直接照射探测器，输出信号由</w:t>
      </w:r>
      <w:r w:rsidR="00AC3178" w:rsidRPr="008F5223">
        <w:t>SKIROC2</w:t>
      </w:r>
      <w:r w:rsidR="00AC3178" w:rsidRPr="008F5223">
        <w:t>芯片进行模数变换后上传至</w:t>
      </w:r>
      <w:r w:rsidR="00AC3178" w:rsidRPr="008F5223">
        <w:t>DIF</w:t>
      </w:r>
      <w:r w:rsidR="00AC3178" w:rsidRPr="008F5223">
        <w:t>，再由</w:t>
      </w:r>
      <w:r w:rsidR="00AC3178" w:rsidRPr="008F5223">
        <w:t>DIF</w:t>
      </w:r>
      <w:r w:rsidR="00AC3178" w:rsidRPr="008F5223">
        <w:t>通过</w:t>
      </w:r>
      <w:r w:rsidR="00AC3178" w:rsidRPr="008F5223">
        <w:t>USB</w:t>
      </w:r>
      <w:r w:rsidR="00AC3178" w:rsidRPr="008F5223">
        <w:t>接口上传至</w:t>
      </w:r>
      <w:r w:rsidR="00AC3178" w:rsidRPr="008F5223">
        <w:t>PC</w:t>
      </w:r>
      <w:r w:rsidR="00AC3178" w:rsidRPr="008F5223">
        <w:t>。</w:t>
      </w:r>
    </w:p>
    <w:p w:rsidR="009E3660" w:rsidRPr="008F5223" w:rsidRDefault="0097539A" w:rsidP="00DB3C51">
      <w:pPr>
        <w:pStyle w:val="BS"/>
        <w:ind w:firstLineChars="0" w:firstLine="420"/>
      </w:pPr>
      <w:r w:rsidRPr="008F5223">
        <w:t>测试结果如</w:t>
      </w:r>
      <w:r w:rsidR="003E4A77" w:rsidRPr="008F5223">
        <w:rPr>
          <w:noProof/>
        </w:rPr>
        <w:t>图</w:t>
      </w:r>
      <w:r w:rsidR="003E4A77" w:rsidRPr="008F5223">
        <w:rPr>
          <w:noProof/>
        </w:rPr>
        <w:t xml:space="preserve">.  </w:t>
      </w:r>
      <w:r w:rsidR="003E4A77" w:rsidRPr="008F5223">
        <w:rPr>
          <w:noProof/>
        </w:rPr>
        <w:fldChar w:fldCharType="begin"/>
      </w:r>
      <w:r w:rsidR="003E4A77" w:rsidRPr="008F5223">
        <w:rPr>
          <w:noProof/>
        </w:rPr>
        <w:instrText xml:space="preserve"> SEQ </w:instrText>
      </w:r>
      <w:r w:rsidR="003E4A77" w:rsidRPr="008F5223">
        <w:rPr>
          <w:noProof/>
        </w:rPr>
        <w:instrText>图</w:instrText>
      </w:r>
      <w:r w:rsidR="003E4A77" w:rsidRPr="008F5223">
        <w:rPr>
          <w:noProof/>
        </w:rPr>
        <w:instrText xml:space="preserve">._ \* ARABIC </w:instrText>
      </w:r>
      <w:r w:rsidR="003E4A77" w:rsidRPr="008F5223">
        <w:rPr>
          <w:noProof/>
        </w:rPr>
        <w:fldChar w:fldCharType="separate"/>
      </w:r>
      <w:r w:rsidR="003E4A77">
        <w:rPr>
          <w:noProof/>
        </w:rPr>
        <w:t>29</w:t>
      </w:r>
      <w:r w:rsidR="003E4A77" w:rsidRPr="008F5223">
        <w:rPr>
          <w:noProof/>
        </w:rPr>
        <w:fldChar w:fldCharType="end"/>
      </w:r>
      <w:r w:rsidRPr="008F5223">
        <w:t>所示，</w:t>
      </w:r>
      <w:r w:rsidR="00FC79C3" w:rsidRPr="008F5223">
        <w:t xml:space="preserve"> </w:t>
      </w:r>
      <w:r w:rsidR="00C0278C" w:rsidRPr="008F5223">
        <w:t>RMS</w:t>
      </w:r>
      <w:r w:rsidR="00C0278C" w:rsidRPr="008F5223">
        <w:t>分辨率</w:t>
      </w:r>
      <w:r w:rsidR="00C0278C" w:rsidRPr="008F5223">
        <w:t>12%</w:t>
      </w:r>
      <w:r w:rsidR="00C0278C" w:rsidRPr="008F5223">
        <w:t>左右，平均值对应电荷</w:t>
      </w:r>
      <w:r w:rsidR="00C0278C" w:rsidRPr="008F5223">
        <w:t>2.74</w:t>
      </w:r>
      <w:r w:rsidR="00FC79C3">
        <w:t xml:space="preserve"> </w:t>
      </w:r>
      <w:r w:rsidR="00C0278C" w:rsidRPr="008F5223">
        <w:t>fC</w:t>
      </w:r>
      <w:r w:rsidR="00C0278C" w:rsidRPr="008F5223">
        <w:t>，对应</w:t>
      </w:r>
      <w:r w:rsidR="00C0278C" w:rsidRPr="008F5223">
        <w:t>59 keV</w:t>
      </w:r>
      <w:r w:rsidR="00C0278C" w:rsidRPr="008F5223">
        <w:t>射线的平均电离能为</w:t>
      </w:r>
      <w:r w:rsidR="00C0278C" w:rsidRPr="008F5223">
        <w:t>3.5 eV</w:t>
      </w:r>
      <w:r w:rsidR="00C0278C" w:rsidRPr="008F5223">
        <w:t>，这与硅的理论平均电离能</w:t>
      </w:r>
      <w:r w:rsidR="00C0278C" w:rsidRPr="008F5223">
        <w:t>3.6 eV</w:t>
      </w:r>
      <w:r w:rsidR="00C0278C" w:rsidRPr="008F5223">
        <w:t>非常接近，并且考虑</w:t>
      </w:r>
      <w:r w:rsidR="008931C1">
        <w:rPr>
          <w:rFonts w:hint="eastAsia"/>
        </w:rPr>
        <w:t>到</w:t>
      </w:r>
      <w:r w:rsidR="00C0278C" w:rsidRPr="008F5223">
        <w:t>法诺因子会导致实际平均电离能</w:t>
      </w:r>
      <w:r w:rsidR="00CF1893" w:rsidRPr="008F5223">
        <w:t>略</w:t>
      </w:r>
      <w:r w:rsidR="00C0278C" w:rsidRPr="008F5223">
        <w:t>小于理论值，该能谱的测量结果可信度非常高</w:t>
      </w:r>
      <w:r w:rsidR="005629A0">
        <w:rPr>
          <w:rFonts w:hint="eastAsia"/>
        </w:rPr>
        <w:t>！</w:t>
      </w:r>
    </w:p>
    <w:p w:rsidR="0097539A" w:rsidRPr="008F5223" w:rsidRDefault="0097539A" w:rsidP="0002641E">
      <w:pPr>
        <w:pStyle w:val="BS"/>
        <w:spacing w:line="240" w:lineRule="auto"/>
        <w:jc w:val="center"/>
        <w:rPr>
          <w:noProof/>
        </w:rPr>
      </w:pPr>
      <w:r w:rsidRPr="008F5223">
        <w:rPr>
          <w:noProof/>
        </w:rPr>
        <w:object w:dxaOrig="17866" w:dyaOrig="5355">
          <v:shape id="_x0000_i1031" type="#_x0000_t75" style="width:414.25pt;height:124.1pt" o:ole="">
            <v:imagedata r:id="rId39" o:title=""/>
          </v:shape>
          <o:OLEObject Type="Embed" ProgID="Visio.Drawing.15" ShapeID="_x0000_i1031" DrawAspect="Content" ObjectID="_1574675667" r:id="rId40"/>
        </w:object>
      </w:r>
    </w:p>
    <w:p w:rsidR="0097539A" w:rsidRPr="008F5223" w:rsidRDefault="0097539A"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29</w:t>
      </w:r>
      <w:r w:rsidRPr="008F5223">
        <w:rPr>
          <w:noProof/>
        </w:rPr>
        <w:fldChar w:fldCharType="end"/>
      </w:r>
      <w:r w:rsidRPr="008F5223">
        <w:rPr>
          <w:noProof/>
        </w:rPr>
        <w:t>. FEB_V1 59</w:t>
      </w:r>
      <w:r w:rsidR="00C53796">
        <w:rPr>
          <w:noProof/>
        </w:rPr>
        <w:t xml:space="preserve"> </w:t>
      </w:r>
      <w:r w:rsidRPr="008F5223">
        <w:rPr>
          <w:noProof/>
        </w:rPr>
        <w:t>keV</w:t>
      </w:r>
      <w:r w:rsidRPr="008F5223">
        <w:rPr>
          <w:noProof/>
        </w:rPr>
        <w:t>放射源测试结果</w:t>
      </w:r>
    </w:p>
    <w:p w:rsidR="00F63681" w:rsidRPr="00B466CD" w:rsidRDefault="00F63681" w:rsidP="00B466CD">
      <w:pPr>
        <w:pStyle w:val="2"/>
        <w:numPr>
          <w:ilvl w:val="0"/>
          <w:numId w:val="0"/>
        </w:numPr>
        <w:spacing w:before="0" w:after="0" w:line="240" w:lineRule="auto"/>
        <w:rPr>
          <w:sz w:val="28"/>
        </w:rPr>
      </w:pPr>
      <w:r w:rsidRPr="00B466CD">
        <w:rPr>
          <w:sz w:val="28"/>
        </w:rPr>
        <w:t>存在问题</w:t>
      </w:r>
      <w:r w:rsidRPr="00B466CD">
        <w:rPr>
          <w:sz w:val="28"/>
        </w:rPr>
        <w:t>&amp;</w:t>
      </w:r>
      <w:r w:rsidRPr="00B466CD">
        <w:rPr>
          <w:sz w:val="28"/>
        </w:rPr>
        <w:t>解决办法</w:t>
      </w:r>
    </w:p>
    <w:p w:rsidR="00AC112E" w:rsidRPr="008F5223" w:rsidRDefault="00AC112E" w:rsidP="0002641E">
      <w:pPr>
        <w:pStyle w:val="BS"/>
        <w:spacing w:line="240" w:lineRule="auto"/>
        <w:jc w:val="center"/>
        <w:rPr>
          <w:noProof/>
        </w:rPr>
      </w:pPr>
      <w:r w:rsidRPr="008F5223">
        <w:rPr>
          <w:noProof/>
        </w:rPr>
        <w:object w:dxaOrig="9331" w:dyaOrig="5445">
          <v:shape id="_x0000_i1032" type="#_x0000_t75" style="width:323.45pt;height:188.6pt" o:ole="">
            <v:imagedata r:id="rId41" o:title=""/>
          </v:shape>
          <o:OLEObject Type="Embed" ProgID="Visio.Drawing.15" ShapeID="_x0000_i1032" DrawAspect="Content" ObjectID="_1574675668" r:id="rId42"/>
        </w:object>
      </w:r>
    </w:p>
    <w:p w:rsidR="00AC112E" w:rsidRPr="008F5223" w:rsidRDefault="00AC112E" w:rsidP="0002641E">
      <w:pPr>
        <w:pStyle w:val="BS"/>
        <w:spacing w:line="240" w:lineRule="auto"/>
        <w:jc w:val="center"/>
        <w:rPr>
          <w:noProof/>
        </w:rPr>
      </w:pPr>
      <w:r w:rsidRPr="008F5223">
        <w:rPr>
          <w:noProof/>
        </w:rPr>
        <w:t>图</w:t>
      </w:r>
      <w:r w:rsidRPr="008F5223">
        <w:rPr>
          <w:noProof/>
        </w:rPr>
        <w:t xml:space="preserve">.  </w:t>
      </w:r>
      <w:r w:rsidRPr="008F5223">
        <w:rPr>
          <w:noProof/>
        </w:rPr>
        <w:fldChar w:fldCharType="begin"/>
      </w:r>
      <w:r w:rsidRPr="008F5223">
        <w:rPr>
          <w:noProof/>
        </w:rPr>
        <w:instrText xml:space="preserve"> SEQ </w:instrText>
      </w:r>
      <w:r w:rsidRPr="008F5223">
        <w:rPr>
          <w:noProof/>
        </w:rPr>
        <w:instrText>图</w:instrText>
      </w:r>
      <w:r w:rsidRPr="008F5223">
        <w:rPr>
          <w:noProof/>
        </w:rPr>
        <w:instrText xml:space="preserve">._ \* ARABIC </w:instrText>
      </w:r>
      <w:r w:rsidRPr="008F5223">
        <w:rPr>
          <w:noProof/>
        </w:rPr>
        <w:fldChar w:fldCharType="separate"/>
      </w:r>
      <w:r w:rsidR="00F43069">
        <w:rPr>
          <w:noProof/>
        </w:rPr>
        <w:t>30</w:t>
      </w:r>
      <w:r w:rsidRPr="008F5223">
        <w:rPr>
          <w:noProof/>
        </w:rPr>
        <w:fldChar w:fldCharType="end"/>
      </w:r>
      <w:r w:rsidRPr="008F5223">
        <w:rPr>
          <w:noProof/>
        </w:rPr>
        <w:t xml:space="preserve">. </w:t>
      </w:r>
      <w:r w:rsidRPr="008F5223">
        <w:rPr>
          <w:noProof/>
        </w:rPr>
        <w:t>芯片前放输出跟随高压噪声变化</w:t>
      </w:r>
    </w:p>
    <w:p w:rsidR="0069293E" w:rsidRDefault="00577E14" w:rsidP="00DB3C51">
      <w:pPr>
        <w:pStyle w:val="BS"/>
        <w:ind w:firstLineChars="0" w:firstLine="420"/>
      </w:pPr>
      <w:r w:rsidRPr="008F5223">
        <w:t>该</w:t>
      </w:r>
      <w:r w:rsidR="009B0AAD" w:rsidRPr="008F5223">
        <w:t>版本电路</w:t>
      </w:r>
      <w:r w:rsidR="005769F1" w:rsidRPr="008F5223">
        <w:t>反</w:t>
      </w:r>
      <w:r w:rsidRPr="008F5223">
        <w:t>映的问题主要</w:t>
      </w:r>
      <w:r w:rsidR="003F72A8">
        <w:rPr>
          <w:rFonts w:hint="eastAsia"/>
        </w:rPr>
        <w:t>有</w:t>
      </w:r>
      <w:r w:rsidR="003F72A8">
        <w:t>两个，一</w:t>
      </w:r>
      <w:r w:rsidRPr="008F5223">
        <w:t>是探测器高压噪声较大。</w:t>
      </w:r>
      <w:r w:rsidR="001B14FA" w:rsidRPr="008F5223">
        <w:rPr>
          <w:noProof/>
        </w:rPr>
        <w:t>图</w:t>
      </w:r>
      <w:r w:rsidR="001B14FA" w:rsidRPr="008F5223">
        <w:rPr>
          <w:noProof/>
        </w:rPr>
        <w:t xml:space="preserve">.  </w:t>
      </w:r>
      <w:r w:rsidR="001B14FA" w:rsidRPr="008F5223">
        <w:rPr>
          <w:noProof/>
        </w:rPr>
        <w:fldChar w:fldCharType="begin"/>
      </w:r>
      <w:r w:rsidR="001B14FA" w:rsidRPr="008F5223">
        <w:rPr>
          <w:noProof/>
        </w:rPr>
        <w:instrText xml:space="preserve"> SEQ </w:instrText>
      </w:r>
      <w:r w:rsidR="001B14FA" w:rsidRPr="008F5223">
        <w:rPr>
          <w:noProof/>
        </w:rPr>
        <w:instrText>图</w:instrText>
      </w:r>
      <w:r w:rsidR="001B14FA" w:rsidRPr="008F5223">
        <w:rPr>
          <w:noProof/>
        </w:rPr>
        <w:instrText xml:space="preserve">._ \* ARABIC </w:instrText>
      </w:r>
      <w:r w:rsidR="001B14FA" w:rsidRPr="008F5223">
        <w:rPr>
          <w:noProof/>
        </w:rPr>
        <w:fldChar w:fldCharType="separate"/>
      </w:r>
      <w:r w:rsidR="001B14FA">
        <w:rPr>
          <w:noProof/>
        </w:rPr>
        <w:t>30</w:t>
      </w:r>
      <w:r w:rsidR="001B14FA" w:rsidRPr="008F5223">
        <w:rPr>
          <w:noProof/>
        </w:rPr>
        <w:fldChar w:fldCharType="end"/>
      </w:r>
      <w:r w:rsidRPr="008F5223">
        <w:t>显示了</w:t>
      </w:r>
      <w:r w:rsidRPr="008F5223">
        <w:t>SKIROC2</w:t>
      </w:r>
      <w:r w:rsidRPr="008F5223">
        <w:t>模拟</w:t>
      </w:r>
      <w:r w:rsidR="0037572D" w:rsidRPr="008F5223">
        <w:t>输出</w:t>
      </w:r>
      <w:r w:rsidRPr="008F5223">
        <w:t>随高压噪声变化的情况，在测试</w:t>
      </w:r>
      <w:r w:rsidR="00AC112E" w:rsidRPr="008F5223">
        <w:t>中发现了电源中有时候会存在一个</w:t>
      </w:r>
      <w:r w:rsidR="00AC112E" w:rsidRPr="008F5223">
        <w:t>50 Hz</w:t>
      </w:r>
      <w:r w:rsidR="00AC112E" w:rsidRPr="008F5223">
        <w:t>的</w:t>
      </w:r>
      <w:r w:rsidR="00D55FF8" w:rsidRPr="008F5223">
        <w:t>波动，尤其是下午晚上</w:t>
      </w:r>
      <w:r w:rsidR="00AC112E" w:rsidRPr="008F5223">
        <w:t>经常出现，推测系楼存在某大功率电器，当其工作时会影响电源稳定。该波动</w:t>
      </w:r>
      <w:r w:rsidR="00F42CEE" w:rsidRPr="008F5223">
        <w:t>内部调制了一个</w:t>
      </w:r>
      <w:r w:rsidR="00F42CEE" w:rsidRPr="008F5223">
        <w:t>200 kHz</w:t>
      </w:r>
      <w:r w:rsidR="00F42CEE" w:rsidRPr="008F5223">
        <w:t>的波动，</w:t>
      </w:r>
      <w:r w:rsidR="00E8253B" w:rsidRPr="008F5223">
        <w:t>会给成形电路</w:t>
      </w:r>
      <w:r w:rsidR="00AC112E" w:rsidRPr="008F5223">
        <w:t>带来一个</w:t>
      </w:r>
      <w:r w:rsidR="00AC112E" w:rsidRPr="008F5223">
        <w:t>200 kHz</w:t>
      </w:r>
      <w:r w:rsidR="00AC112E" w:rsidRPr="008F5223">
        <w:t>的噪声，幅度在</w:t>
      </w:r>
      <w:r w:rsidR="00AC112E" w:rsidRPr="008F5223">
        <w:t>20 mV</w:t>
      </w:r>
      <w:r w:rsidR="00005698" w:rsidRPr="008F5223">
        <w:t>左右，该噪声会严重影响测量精度，造成</w:t>
      </w:r>
      <w:r w:rsidR="00FF73F8" w:rsidRPr="008F5223">
        <w:t>测量噪声增大</w:t>
      </w:r>
      <w:r w:rsidR="00AC112E" w:rsidRPr="008F5223">
        <w:t>。以上能谱测试结果均为没有此噪声时测得，当噪声出现时分辨率降低为原来一半。</w:t>
      </w:r>
      <w:r w:rsidR="00E03580" w:rsidRPr="008F5223">
        <w:t>该问题</w:t>
      </w:r>
      <w:r w:rsidR="00922DA8" w:rsidRPr="008F5223">
        <w:t>解决办法是给每个探测器进行</w:t>
      </w:r>
      <w:r w:rsidR="00922DA8" w:rsidRPr="008F5223">
        <w:t>RC</w:t>
      </w:r>
      <w:r w:rsidR="00922DA8" w:rsidRPr="008F5223">
        <w:t>滤波，并隔离探测器之间的高压串扰</w:t>
      </w:r>
      <w:r w:rsidR="0083511F" w:rsidRPr="008F5223">
        <w:t>；</w:t>
      </w:r>
      <w:r w:rsidR="00E575E5" w:rsidRPr="008F5223">
        <w:t>同时使用</w:t>
      </w:r>
      <w:r w:rsidR="00E575E5" w:rsidRPr="008F5223">
        <w:t>LDO</w:t>
      </w:r>
      <w:r w:rsidR="00E575E5" w:rsidRPr="008F5223">
        <w:t>代替低压稳压源</w:t>
      </w:r>
      <w:r w:rsidR="002A6D7D">
        <w:rPr>
          <w:rFonts w:hint="eastAsia"/>
        </w:rPr>
        <w:t>，</w:t>
      </w:r>
      <w:r w:rsidR="002A6D7D">
        <w:t>增加电源纹波抑制</w:t>
      </w:r>
      <w:r w:rsidR="002A6D7D">
        <w:rPr>
          <w:rFonts w:hint="eastAsia"/>
        </w:rPr>
        <w:t>能力</w:t>
      </w:r>
      <w:r w:rsidR="00E575E5" w:rsidRPr="008F5223">
        <w:t>，给探测器提供</w:t>
      </w:r>
      <w:r w:rsidR="00E043E1">
        <w:rPr>
          <w:rFonts w:hint="eastAsia"/>
        </w:rPr>
        <w:t>噪声</w:t>
      </w:r>
      <w:r w:rsidR="00E043E1">
        <w:t>更小的</w:t>
      </w:r>
      <w:r w:rsidR="00E575E5" w:rsidRPr="008F5223">
        <w:t>高压。因为实测</w:t>
      </w:r>
      <w:r w:rsidR="00E575E5" w:rsidRPr="008F5223">
        <w:t>S5980</w:t>
      </w:r>
      <w:r w:rsidR="00F55BE1" w:rsidRPr="008F5223">
        <w:t>探测器</w:t>
      </w:r>
      <w:r w:rsidR="00100850">
        <w:rPr>
          <w:rFonts w:hint="eastAsia"/>
        </w:rPr>
        <w:t>高压在</w:t>
      </w:r>
      <w:r w:rsidR="00E575E5" w:rsidRPr="008F5223">
        <w:t>13 V</w:t>
      </w:r>
      <w:r w:rsidR="00E575E5" w:rsidRPr="008F5223">
        <w:t>以上</w:t>
      </w:r>
      <w:r w:rsidR="00F55BE1" w:rsidRPr="008F5223">
        <w:t>时即可正常工作，且输出信号幅度不随高压增加而变化，但探测器暗电流会随着高压增加而明显变大，因此选择</w:t>
      </w:r>
      <w:r w:rsidR="00F55BE1" w:rsidRPr="008F5223">
        <w:t>15 V</w:t>
      </w:r>
      <w:r w:rsidR="00F55BE1" w:rsidRPr="008F5223">
        <w:t>输出的</w:t>
      </w:r>
      <w:r w:rsidR="00F55BE1" w:rsidRPr="008F5223">
        <w:t>LDO</w:t>
      </w:r>
      <w:r w:rsidR="00F55BE1" w:rsidRPr="008F5223">
        <w:t>作为高压源，</w:t>
      </w:r>
      <w:r w:rsidR="00DA46DA">
        <w:rPr>
          <w:rFonts w:hint="eastAsia"/>
        </w:rPr>
        <w:t>降低</w:t>
      </w:r>
      <w:r w:rsidR="00F55BE1" w:rsidRPr="008F5223">
        <w:t>低压稳压源</w:t>
      </w:r>
      <w:r w:rsidR="00CA0325" w:rsidRPr="008F5223">
        <w:t>噪声</w:t>
      </w:r>
      <w:r w:rsidR="00F55BE1" w:rsidRPr="008F5223">
        <w:t>对</w:t>
      </w:r>
      <w:r w:rsidR="00CA0325" w:rsidRPr="008F5223">
        <w:t>探测器的影响</w:t>
      </w:r>
      <w:r w:rsidR="00922DA8" w:rsidRPr="008F5223">
        <w:t>。</w:t>
      </w:r>
      <w:r w:rsidR="00FA702E" w:rsidRPr="008F5223">
        <w:t>该</w:t>
      </w:r>
      <w:r w:rsidR="00FA702E" w:rsidRPr="008F5223">
        <w:t>LDO</w:t>
      </w:r>
      <w:r w:rsidR="00FA702E" w:rsidRPr="008F5223">
        <w:t>需要具有低噪声和高电源文波抑制比的特点。</w:t>
      </w:r>
    </w:p>
    <w:p w:rsidR="00883B12" w:rsidRDefault="00883B12" w:rsidP="0002641E">
      <w:pPr>
        <w:pStyle w:val="BS"/>
        <w:spacing w:line="240" w:lineRule="auto"/>
        <w:jc w:val="center"/>
        <w:rPr>
          <w:noProof/>
        </w:rPr>
      </w:pPr>
      <w:r>
        <w:rPr>
          <w:noProof/>
        </w:rPr>
        <w:object w:dxaOrig="3300" w:dyaOrig="2790">
          <v:shape id="_x0000_i1033" type="#_x0000_t75" style="width:164.95pt;height:139.7pt" o:ole="">
            <v:imagedata r:id="rId43" o:title=""/>
          </v:shape>
          <o:OLEObject Type="Embed" ProgID="Visio.Drawing.15" ShapeID="_x0000_i1033" DrawAspect="Content" ObjectID="_1574675669" r:id="rId44"/>
        </w:object>
      </w:r>
    </w:p>
    <w:p w:rsidR="00883B12" w:rsidRDefault="00883B12" w:rsidP="0002641E">
      <w:pPr>
        <w:pStyle w:val="BS"/>
        <w:spacing w:line="240" w:lineRule="auto"/>
        <w:jc w:val="center"/>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_ \* ARABIC</w:instrText>
      </w:r>
      <w:r>
        <w:rPr>
          <w:noProof/>
        </w:rPr>
        <w:instrText xml:space="preserve"> </w:instrText>
      </w:r>
      <w:r>
        <w:rPr>
          <w:noProof/>
        </w:rPr>
        <w:fldChar w:fldCharType="separate"/>
      </w:r>
      <w:r w:rsidR="00F43069">
        <w:rPr>
          <w:noProof/>
        </w:rPr>
        <w:t>31</w:t>
      </w:r>
      <w:r>
        <w:rPr>
          <w:noProof/>
        </w:rPr>
        <w:fldChar w:fldCharType="end"/>
      </w:r>
      <w:r>
        <w:rPr>
          <w:noProof/>
        </w:rPr>
        <w:t xml:space="preserve">. </w:t>
      </w:r>
      <w:r>
        <w:rPr>
          <w:rFonts w:hint="eastAsia"/>
          <w:noProof/>
        </w:rPr>
        <w:t>传统探测器连接</w:t>
      </w:r>
      <w:r>
        <w:rPr>
          <w:noProof/>
        </w:rPr>
        <w:t>方法</w:t>
      </w:r>
      <w:r w:rsidR="00370111">
        <w:rPr>
          <w:rFonts w:hint="eastAsia"/>
          <w:noProof/>
        </w:rPr>
        <w:t>不</w:t>
      </w:r>
      <w:r w:rsidR="00370111">
        <w:rPr>
          <w:noProof/>
        </w:rPr>
        <w:t>适用</w:t>
      </w:r>
    </w:p>
    <w:p w:rsidR="00D81BD9" w:rsidRPr="008F5223" w:rsidRDefault="00D81BD9" w:rsidP="00DB3C51">
      <w:pPr>
        <w:pStyle w:val="BS"/>
        <w:ind w:firstLineChars="0" w:firstLine="420"/>
      </w:pPr>
      <w:r>
        <w:rPr>
          <w:rFonts w:hint="eastAsia"/>
        </w:rPr>
        <w:t>另一个问题</w:t>
      </w:r>
      <w:r>
        <w:t>是探测器</w:t>
      </w:r>
      <w:r>
        <w:rPr>
          <w:rFonts w:hint="eastAsia"/>
        </w:rPr>
        <w:t>和</w:t>
      </w:r>
      <w:r>
        <w:t>SKIROC2</w:t>
      </w:r>
      <w:r>
        <w:rPr>
          <w:rFonts w:hint="eastAsia"/>
        </w:rPr>
        <w:t>的</w:t>
      </w:r>
      <w:r>
        <w:t>连接方法</w:t>
      </w:r>
      <w:r w:rsidR="008433B0">
        <w:rPr>
          <w:rFonts w:hint="eastAsia"/>
        </w:rPr>
        <w:t>与</w:t>
      </w:r>
      <w:r w:rsidR="008433B0">
        <w:t>预想不同</w:t>
      </w:r>
      <w:r>
        <w:t>。</w:t>
      </w:r>
      <w:r>
        <w:rPr>
          <w:rFonts w:hint="eastAsia"/>
        </w:rPr>
        <w:t>传统接法</w:t>
      </w:r>
      <w:r>
        <w:t>如</w:t>
      </w:r>
      <w:r w:rsidR="008433B0">
        <w:rPr>
          <w:rFonts w:hint="eastAsia"/>
          <w:noProof/>
        </w:rPr>
        <w:t>图</w:t>
      </w:r>
      <w:r w:rsidR="008433B0">
        <w:rPr>
          <w:rFonts w:hint="eastAsia"/>
          <w:noProof/>
        </w:rPr>
        <w:t xml:space="preserve">.  </w:t>
      </w:r>
      <w:r w:rsidR="008433B0">
        <w:rPr>
          <w:noProof/>
        </w:rPr>
        <w:fldChar w:fldCharType="begin"/>
      </w:r>
      <w:r w:rsidR="008433B0">
        <w:rPr>
          <w:noProof/>
        </w:rPr>
        <w:instrText xml:space="preserve"> </w:instrText>
      </w:r>
      <w:r w:rsidR="008433B0">
        <w:rPr>
          <w:rFonts w:hint="eastAsia"/>
          <w:noProof/>
        </w:rPr>
        <w:instrText xml:space="preserve">SEQ </w:instrText>
      </w:r>
      <w:r w:rsidR="008433B0">
        <w:rPr>
          <w:rFonts w:hint="eastAsia"/>
          <w:noProof/>
        </w:rPr>
        <w:instrText>图</w:instrText>
      </w:r>
      <w:r w:rsidR="008433B0">
        <w:rPr>
          <w:rFonts w:hint="eastAsia"/>
          <w:noProof/>
        </w:rPr>
        <w:instrText>._ \* ARABIC</w:instrText>
      </w:r>
      <w:r w:rsidR="008433B0">
        <w:rPr>
          <w:noProof/>
        </w:rPr>
        <w:instrText xml:space="preserve"> </w:instrText>
      </w:r>
      <w:r w:rsidR="008433B0">
        <w:rPr>
          <w:noProof/>
        </w:rPr>
        <w:fldChar w:fldCharType="separate"/>
      </w:r>
      <w:r w:rsidR="008433B0">
        <w:rPr>
          <w:noProof/>
        </w:rPr>
        <w:t>31</w:t>
      </w:r>
      <w:r w:rsidR="008433B0">
        <w:rPr>
          <w:noProof/>
        </w:rPr>
        <w:fldChar w:fldCharType="end"/>
      </w:r>
      <w:r w:rsidR="00DB717B">
        <w:rPr>
          <w:rFonts w:hint="eastAsia"/>
        </w:rPr>
        <w:t>所示</w:t>
      </w:r>
      <w:r w:rsidR="00DB717B">
        <w:t>，</w:t>
      </w:r>
      <w:r w:rsidR="00883B12">
        <w:rPr>
          <w:rFonts w:hint="eastAsia"/>
        </w:rPr>
        <w:t>探测器一端连接高压</w:t>
      </w:r>
      <w:r w:rsidR="00883B12">
        <w:t>，另一端通过电容</w:t>
      </w:r>
      <w:r w:rsidR="00883B12">
        <w:rPr>
          <w:rFonts w:hint="eastAsia"/>
        </w:rPr>
        <w:t>耦合进芯片。但实测</w:t>
      </w:r>
      <w:r w:rsidR="00883B12">
        <w:t>发现</w:t>
      </w:r>
      <w:r w:rsidR="00883B12">
        <w:rPr>
          <w:rFonts w:hint="eastAsia"/>
        </w:rPr>
        <w:t>SKIROC</w:t>
      </w:r>
      <w:r w:rsidR="00883B12">
        <w:t>2</w:t>
      </w:r>
      <w:r w:rsidR="00883B12">
        <w:rPr>
          <w:rFonts w:hint="eastAsia"/>
        </w:rPr>
        <w:t>不能</w:t>
      </w:r>
      <w:r w:rsidR="00883B12">
        <w:t>采用这种</w:t>
      </w:r>
      <w:r w:rsidR="00883B12">
        <w:rPr>
          <w:rFonts w:hint="eastAsia"/>
        </w:rPr>
        <w:t>连接</w:t>
      </w:r>
      <w:r w:rsidR="00883B12">
        <w:t>方法</w:t>
      </w:r>
      <w:r w:rsidR="00883B12">
        <w:rPr>
          <w:rFonts w:hint="eastAsia"/>
        </w:rPr>
        <w:t>，因为</w:t>
      </w:r>
      <w:r w:rsidR="00812A4E">
        <w:rPr>
          <w:rFonts w:hint="eastAsia"/>
        </w:rPr>
        <w:t>芯片</w:t>
      </w:r>
      <w:r w:rsidR="00812A4E">
        <w:t>输入端直流偏置大约</w:t>
      </w:r>
      <w:r w:rsidR="00812A4E">
        <w:rPr>
          <w:rFonts w:hint="eastAsia"/>
        </w:rPr>
        <w:t>1</w:t>
      </w:r>
      <w:r w:rsidR="00812A4E">
        <w:t xml:space="preserve"> V</w:t>
      </w:r>
      <w:r w:rsidR="00812A4E">
        <w:t>，电容具有一定的直流电阻，实测</w:t>
      </w:r>
      <w:r w:rsidR="00812A4E">
        <w:rPr>
          <w:rFonts w:hint="eastAsia"/>
        </w:rPr>
        <w:t xml:space="preserve">10 </w:t>
      </w:r>
      <w:r w:rsidR="00812A4E">
        <w:t>nF</w:t>
      </w:r>
      <w:r w:rsidR="00812A4E">
        <w:t>的电容</w:t>
      </w:r>
      <w:r w:rsidR="00812A4E">
        <w:rPr>
          <w:rFonts w:hint="eastAsia"/>
        </w:rPr>
        <w:t>会</w:t>
      </w:r>
      <w:r w:rsidR="00812A4E">
        <w:t>导致</w:t>
      </w:r>
      <w:r w:rsidR="00812A4E">
        <w:rPr>
          <w:rFonts w:hint="eastAsia"/>
        </w:rPr>
        <w:t>从</w:t>
      </w:r>
      <w:r w:rsidR="00812A4E">
        <w:t>芯片输入端到地存在一个</w:t>
      </w:r>
      <w:r w:rsidR="00812A4E">
        <w:rPr>
          <w:rFonts w:hint="eastAsia"/>
        </w:rPr>
        <w:t>2</w:t>
      </w:r>
      <w:r w:rsidR="00812A4E">
        <w:t xml:space="preserve"> nA</w:t>
      </w:r>
      <w:r w:rsidR="00812A4E">
        <w:t>左右的</w:t>
      </w:r>
      <w:r w:rsidR="00812A4E">
        <w:rPr>
          <w:rFonts w:hint="eastAsia"/>
        </w:rPr>
        <w:t>恒定</w:t>
      </w:r>
      <w:r w:rsidR="00812A4E">
        <w:t>电流</w:t>
      </w:r>
      <w:r w:rsidR="006E7F07">
        <w:rPr>
          <w:rFonts w:hint="eastAsia"/>
        </w:rPr>
        <w:t>（即</w:t>
      </w:r>
      <w:r w:rsidR="006E7F07">
        <w:t>电容直流阻抗约为</w:t>
      </w:r>
      <w:r w:rsidR="006E7F07">
        <w:rPr>
          <w:rFonts w:hint="eastAsia"/>
        </w:rPr>
        <w:t>500</w:t>
      </w:r>
      <w:r w:rsidR="006E7F07">
        <w:t xml:space="preserve"> Mohm</w:t>
      </w:r>
      <w:r w:rsidR="006E7F07">
        <w:rPr>
          <w:rFonts w:hint="eastAsia"/>
        </w:rPr>
        <w:t>）</w:t>
      </w:r>
      <w:r w:rsidR="00812A4E">
        <w:rPr>
          <w:rFonts w:hint="eastAsia"/>
        </w:rPr>
        <w:t>。</w:t>
      </w:r>
      <w:r w:rsidR="00812A4E">
        <w:t>由于</w:t>
      </w:r>
      <w:r w:rsidR="00812A4E">
        <w:rPr>
          <w:rFonts w:hint="eastAsia"/>
        </w:rPr>
        <w:t>SKIROC</w:t>
      </w:r>
      <w:r w:rsidR="00812A4E">
        <w:t>2</w:t>
      </w:r>
      <w:r w:rsidR="00812A4E">
        <w:rPr>
          <w:rFonts w:hint="eastAsia"/>
        </w:rPr>
        <w:t>电荷</w:t>
      </w:r>
      <w:r w:rsidR="00812A4E">
        <w:t>灵敏前放的泄放电阻</w:t>
      </w:r>
      <w:r w:rsidR="00812A4E">
        <w:rPr>
          <w:rFonts w:hint="eastAsia"/>
        </w:rPr>
        <w:t>大于</w:t>
      </w:r>
      <w:r w:rsidR="00812A4E">
        <w:rPr>
          <w:rFonts w:hint="eastAsia"/>
        </w:rPr>
        <w:t xml:space="preserve">1 </w:t>
      </w:r>
      <w:r w:rsidR="00812A4E">
        <w:t>Gohm</w:t>
      </w:r>
      <w:r w:rsidR="00812A4E">
        <w:rPr>
          <w:rFonts w:hint="eastAsia"/>
        </w:rPr>
        <w:t>（传统</w:t>
      </w:r>
      <w:r w:rsidR="00812A4E">
        <w:t>ASIC</w:t>
      </w:r>
      <w:r w:rsidR="00812A4E">
        <w:t>一般</w:t>
      </w:r>
      <w:r w:rsidR="00812A4E">
        <w:rPr>
          <w:rFonts w:hint="eastAsia"/>
        </w:rPr>
        <w:t>不大于</w:t>
      </w:r>
      <w:r w:rsidR="00812A4E">
        <w:rPr>
          <w:rFonts w:hint="eastAsia"/>
        </w:rPr>
        <w:t xml:space="preserve">100 </w:t>
      </w:r>
      <w:r w:rsidR="00812A4E">
        <w:t>Mohm</w:t>
      </w:r>
      <w:r w:rsidR="00812A4E">
        <w:rPr>
          <w:rFonts w:hint="eastAsia"/>
        </w:rPr>
        <w:t>），</w:t>
      </w:r>
      <w:r w:rsidR="00E56E17">
        <w:rPr>
          <w:rFonts w:hint="eastAsia"/>
        </w:rPr>
        <w:t>导致</w:t>
      </w:r>
      <w:r w:rsidR="00E56E17">
        <w:t>2 nA</w:t>
      </w:r>
      <w:r w:rsidR="00E56E17">
        <w:rPr>
          <w:rFonts w:hint="eastAsia"/>
        </w:rPr>
        <w:t>持续</w:t>
      </w:r>
      <w:r w:rsidR="00E56E17">
        <w:t>电流</w:t>
      </w:r>
      <w:r w:rsidR="00E56E17">
        <w:rPr>
          <w:rFonts w:hint="eastAsia"/>
        </w:rPr>
        <w:t>会造成</w:t>
      </w:r>
      <w:r w:rsidR="00E56E17">
        <w:t>PA</w:t>
      </w:r>
      <w:r w:rsidR="00E56E17">
        <w:t>输出上升</w:t>
      </w:r>
      <w:r w:rsidR="00E56E17">
        <w:rPr>
          <w:rFonts w:hint="eastAsia"/>
        </w:rPr>
        <w:t>2</w:t>
      </w:r>
      <w:r w:rsidR="00E56E17">
        <w:t xml:space="preserve"> V</w:t>
      </w:r>
      <w:r w:rsidR="00E56E17">
        <w:t>以上</w:t>
      </w:r>
      <w:r w:rsidR="00D64F7C">
        <w:rPr>
          <w:rFonts w:hint="eastAsia"/>
        </w:rPr>
        <w:t>，</w:t>
      </w:r>
      <w:r w:rsidR="00207FB6">
        <w:rPr>
          <w:rFonts w:hint="eastAsia"/>
        </w:rPr>
        <w:t>进而</w:t>
      </w:r>
      <w:r w:rsidR="00207FB6">
        <w:t>导致</w:t>
      </w:r>
      <w:r w:rsidR="00D64F7C">
        <w:t>PA</w:t>
      </w:r>
      <w:r w:rsidR="00E56E17">
        <w:rPr>
          <w:rFonts w:hint="eastAsia"/>
        </w:rPr>
        <w:t>直接</w:t>
      </w:r>
      <w:r w:rsidR="00E56E17">
        <w:t>饱和</w:t>
      </w:r>
      <w:r w:rsidR="00353C4E">
        <w:rPr>
          <w:rFonts w:hint="eastAsia"/>
        </w:rPr>
        <w:t>而</w:t>
      </w:r>
      <w:r w:rsidR="00353C4E">
        <w:t>无法工作</w:t>
      </w:r>
      <w:r w:rsidR="001E2AE8">
        <w:rPr>
          <w:rFonts w:hint="eastAsia"/>
        </w:rPr>
        <w:t>（实际</w:t>
      </w:r>
      <w:r w:rsidR="001E2AE8">
        <w:t>观测</w:t>
      </w:r>
      <w:r w:rsidR="001E2AE8">
        <w:rPr>
          <w:rFonts w:hint="eastAsia"/>
        </w:rPr>
        <w:t>这种</w:t>
      </w:r>
      <w:r w:rsidR="001E2AE8">
        <w:t>接法确实</w:t>
      </w:r>
      <w:r w:rsidR="001E2AE8">
        <w:rPr>
          <w:rFonts w:hint="eastAsia"/>
        </w:rPr>
        <w:t>会</w:t>
      </w:r>
      <w:r w:rsidR="001E2AE8">
        <w:t>导致</w:t>
      </w:r>
      <w:r w:rsidR="001E2AE8">
        <w:t>PA</w:t>
      </w:r>
      <w:r w:rsidR="001E2AE8">
        <w:t>正向饱和</w:t>
      </w:r>
      <w:r w:rsidR="001E2AE8">
        <w:rPr>
          <w:rFonts w:hint="eastAsia"/>
        </w:rPr>
        <w:t>）</w:t>
      </w:r>
      <w:r w:rsidR="00E56E17">
        <w:t>。</w:t>
      </w:r>
      <w:r w:rsidR="00353C4E">
        <w:rPr>
          <w:rFonts w:hint="eastAsia"/>
        </w:rPr>
        <w:t>因此</w:t>
      </w:r>
      <w:r w:rsidR="00353C4E">
        <w:t>探测器输出端需要直接连接</w:t>
      </w:r>
      <w:r w:rsidR="00353C4E">
        <w:t>SKIROC2</w:t>
      </w:r>
      <w:r w:rsidR="00353C4E">
        <w:rPr>
          <w:rFonts w:hint="eastAsia"/>
        </w:rPr>
        <w:t>芯片</w:t>
      </w:r>
      <w:r w:rsidR="00353C4E">
        <w:t>的输入端，依靠输入端偏压来</w:t>
      </w:r>
      <w:r w:rsidR="00353C4E">
        <w:rPr>
          <w:rFonts w:hint="eastAsia"/>
        </w:rPr>
        <w:t>为</w:t>
      </w:r>
      <w:r w:rsidR="00353C4E">
        <w:t>探测器提供一个参考电压</w:t>
      </w:r>
      <w:r w:rsidR="00255536">
        <w:rPr>
          <w:rFonts w:hint="eastAsia"/>
        </w:rPr>
        <w:t>，</w:t>
      </w:r>
      <w:r w:rsidR="00255536">
        <w:t>以上所有测试</w:t>
      </w:r>
      <w:r w:rsidR="00255536">
        <w:rPr>
          <w:rFonts w:hint="eastAsia"/>
        </w:rPr>
        <w:t>均</w:t>
      </w:r>
      <w:r w:rsidR="00255536">
        <w:t>基于此种</w:t>
      </w:r>
      <w:r w:rsidR="00124180">
        <w:rPr>
          <w:rFonts w:hint="eastAsia"/>
        </w:rPr>
        <w:t>探测器</w:t>
      </w:r>
      <w:r w:rsidR="00255536">
        <w:t>连接方法。</w:t>
      </w:r>
    </w:p>
    <w:p w:rsidR="00351FEF" w:rsidRPr="008F5223" w:rsidRDefault="00351FEF" w:rsidP="00351FEF">
      <w:pPr>
        <w:rPr>
          <w:rFonts w:ascii="Times New Roman" w:hAnsi="Times New Roman" w:cs="Times New Roman"/>
        </w:rPr>
      </w:pPr>
    </w:p>
    <w:p w:rsidR="007A259F" w:rsidRPr="00AE6C8C" w:rsidRDefault="007A259F" w:rsidP="00B466CD">
      <w:pPr>
        <w:pStyle w:val="1"/>
        <w:numPr>
          <w:ilvl w:val="0"/>
          <w:numId w:val="12"/>
        </w:numPr>
        <w:spacing w:before="0" w:after="0" w:line="360" w:lineRule="auto"/>
        <w:rPr>
          <w:rFonts w:ascii="Times New Roman" w:eastAsia="黑体" w:hAnsi="Times New Roman"/>
          <w:sz w:val="32"/>
        </w:rPr>
      </w:pPr>
      <w:r w:rsidRPr="00AE6C8C">
        <w:rPr>
          <w:rFonts w:ascii="Times New Roman" w:eastAsia="黑体" w:hAnsi="Times New Roman"/>
          <w:sz w:val="32"/>
        </w:rPr>
        <w:t>第三版</w:t>
      </w:r>
      <w:r w:rsidRPr="00AE6C8C">
        <w:rPr>
          <w:rFonts w:ascii="Times New Roman" w:eastAsia="黑体" w:hAnsi="Times New Roman"/>
          <w:sz w:val="32"/>
        </w:rPr>
        <w:t>——</w:t>
      </w:r>
      <w:r w:rsidRPr="00AE6C8C">
        <w:rPr>
          <w:rFonts w:ascii="Times New Roman" w:eastAsia="黑体" w:hAnsi="Times New Roman"/>
          <w:sz w:val="32"/>
        </w:rPr>
        <w:t>改进前端板</w:t>
      </w:r>
    </w:p>
    <w:p w:rsidR="001E4F14" w:rsidRPr="00B466CD" w:rsidRDefault="00F079AB" w:rsidP="00B466CD">
      <w:pPr>
        <w:pStyle w:val="2"/>
        <w:numPr>
          <w:ilvl w:val="0"/>
          <w:numId w:val="0"/>
        </w:numPr>
        <w:spacing w:before="0" w:after="0" w:line="240" w:lineRule="auto"/>
        <w:rPr>
          <w:sz w:val="28"/>
        </w:rPr>
      </w:pPr>
      <w:r w:rsidRPr="00B466CD">
        <w:rPr>
          <w:rFonts w:hint="eastAsia"/>
          <w:sz w:val="28"/>
        </w:rPr>
        <w:t>改进</w:t>
      </w:r>
      <w:r w:rsidRPr="00B466CD">
        <w:rPr>
          <w:sz w:val="28"/>
        </w:rPr>
        <w:t>思路：</w:t>
      </w:r>
    </w:p>
    <w:p w:rsidR="00D50771" w:rsidRPr="00B466CD" w:rsidRDefault="00D50771" w:rsidP="00B466CD">
      <w:pPr>
        <w:pStyle w:val="3"/>
        <w:numPr>
          <w:ilvl w:val="0"/>
          <w:numId w:val="0"/>
        </w:numPr>
        <w:spacing w:before="0" w:after="0" w:line="240" w:lineRule="auto"/>
        <w:rPr>
          <w:sz w:val="24"/>
        </w:rPr>
      </w:pPr>
      <w:r w:rsidRPr="00B466CD">
        <w:rPr>
          <w:rFonts w:hint="eastAsia"/>
          <w:sz w:val="24"/>
        </w:rPr>
        <w:t>减小</w:t>
      </w:r>
      <w:r w:rsidR="00AA343B" w:rsidRPr="00B466CD">
        <w:rPr>
          <w:rFonts w:hint="eastAsia"/>
          <w:sz w:val="24"/>
        </w:rPr>
        <w:t>探测器</w:t>
      </w:r>
      <w:r w:rsidRPr="00B466CD">
        <w:rPr>
          <w:sz w:val="24"/>
        </w:rPr>
        <w:t>高压噪声</w:t>
      </w:r>
      <w:r w:rsidR="00AA343B" w:rsidRPr="00B466CD">
        <w:rPr>
          <w:rFonts w:hint="eastAsia"/>
          <w:sz w:val="24"/>
        </w:rPr>
        <w:t>：</w:t>
      </w:r>
    </w:p>
    <w:p w:rsidR="009E1714" w:rsidRDefault="00C1210F" w:rsidP="00DB3C51">
      <w:pPr>
        <w:pStyle w:val="BS"/>
        <w:ind w:firstLineChars="0" w:firstLine="420"/>
      </w:pPr>
      <w:r>
        <w:rPr>
          <w:rFonts w:hint="eastAsia"/>
        </w:rPr>
        <w:t>第二版的</w:t>
      </w:r>
      <w:r>
        <w:t>测试已经证明</w:t>
      </w:r>
      <w:r>
        <w:rPr>
          <w:rFonts w:hint="eastAsia"/>
        </w:rPr>
        <w:t>探测器</w:t>
      </w:r>
      <w:r>
        <w:t>高压</w:t>
      </w:r>
      <w:r>
        <w:rPr>
          <w:rFonts w:hint="eastAsia"/>
        </w:rPr>
        <w:t>的</w:t>
      </w:r>
      <w:r>
        <w:t>质量</w:t>
      </w:r>
      <w:r>
        <w:rPr>
          <w:rFonts w:hint="eastAsia"/>
        </w:rPr>
        <w:t>对</w:t>
      </w:r>
      <w:r>
        <w:t>噪声影响极大，因此第三版改进</w:t>
      </w:r>
      <w:r w:rsidR="00B95723">
        <w:rPr>
          <w:rFonts w:hint="eastAsia"/>
        </w:rPr>
        <w:t>的</w:t>
      </w:r>
      <w:r>
        <w:rPr>
          <w:rFonts w:hint="eastAsia"/>
        </w:rPr>
        <w:t>重点</w:t>
      </w:r>
      <w:r>
        <w:t>就是减小</w:t>
      </w:r>
      <w:r>
        <w:rPr>
          <w:rFonts w:hint="eastAsia"/>
        </w:rPr>
        <w:t>来自</w:t>
      </w:r>
      <w:r>
        <w:t>高压的噪声。</w:t>
      </w:r>
    </w:p>
    <w:p w:rsidR="0070101A" w:rsidRDefault="00C1210F" w:rsidP="00DB3C51">
      <w:pPr>
        <w:pStyle w:val="BS"/>
        <w:ind w:firstLineChars="0" w:firstLine="420"/>
      </w:pPr>
      <w:r>
        <w:t>采用的</w:t>
      </w:r>
      <w:r>
        <w:rPr>
          <w:rFonts w:hint="eastAsia"/>
        </w:rPr>
        <w:t>方法</w:t>
      </w:r>
      <w:r>
        <w:t>主要是</w:t>
      </w:r>
      <w:r>
        <w:rPr>
          <w:rFonts w:hint="eastAsia"/>
        </w:rPr>
        <w:t>两个</w:t>
      </w:r>
      <w:r>
        <w:t>，</w:t>
      </w:r>
      <w:r>
        <w:rPr>
          <w:rFonts w:hint="eastAsia"/>
        </w:rPr>
        <w:t>一</w:t>
      </w:r>
      <w:r>
        <w:t>是</w:t>
      </w:r>
      <w:r>
        <w:rPr>
          <w:rFonts w:hint="eastAsia"/>
        </w:rPr>
        <w:t>使用</w:t>
      </w:r>
      <w:r>
        <w:t>噪声小、电源纹波抑制比高的</w:t>
      </w:r>
      <w:r>
        <w:t>LDO</w:t>
      </w:r>
      <w:r>
        <w:t>作为高压源</w:t>
      </w:r>
      <w:r>
        <w:rPr>
          <w:rFonts w:hint="eastAsia"/>
        </w:rPr>
        <w:t>；</w:t>
      </w:r>
      <w:r>
        <w:t>另一个是增加</w:t>
      </w:r>
      <w:r>
        <w:rPr>
          <w:rFonts w:hint="eastAsia"/>
        </w:rPr>
        <w:t>对</w:t>
      </w:r>
      <w:r>
        <w:t>高压的滤波能力</w:t>
      </w:r>
      <w:r>
        <w:rPr>
          <w:rFonts w:hint="eastAsia"/>
        </w:rPr>
        <w:t>，包括</w:t>
      </w:r>
      <w:r>
        <w:t>给每一路探测器增加一个</w:t>
      </w:r>
      <w:r>
        <w:t>RC</w:t>
      </w:r>
      <w:r>
        <w:t>滤波，</w:t>
      </w:r>
      <w:r>
        <w:rPr>
          <w:rFonts w:hint="eastAsia"/>
        </w:rPr>
        <w:t>这样</w:t>
      </w:r>
      <w:r>
        <w:t>既可以滤除</w:t>
      </w:r>
      <w:r>
        <w:rPr>
          <w:rFonts w:hint="eastAsia"/>
        </w:rPr>
        <w:t>高频</w:t>
      </w:r>
      <w:r>
        <w:t>电源文波噪声，又可以</w:t>
      </w:r>
      <w:r w:rsidR="009E1714">
        <w:rPr>
          <w:rFonts w:hint="eastAsia"/>
        </w:rPr>
        <w:t>隔离</w:t>
      </w:r>
      <w:r w:rsidR="009E1714">
        <w:t>不同探测器，减少探测器通过高压的串扰。</w:t>
      </w:r>
    </w:p>
    <w:p w:rsidR="0002641E" w:rsidRDefault="009E1714" w:rsidP="009420A3">
      <w:pPr>
        <w:pStyle w:val="BS"/>
        <w:ind w:firstLineChars="0" w:firstLine="420"/>
      </w:pPr>
      <w:r>
        <w:rPr>
          <w:rFonts w:hint="eastAsia"/>
        </w:rPr>
        <w:t>对于</w:t>
      </w:r>
      <w:r>
        <w:rPr>
          <w:rFonts w:hint="eastAsia"/>
        </w:rPr>
        <w:t>LDO</w:t>
      </w:r>
      <w:r>
        <w:t>的选择，</w:t>
      </w:r>
      <w:r>
        <w:rPr>
          <w:rFonts w:hint="eastAsia"/>
        </w:rPr>
        <w:t>需求</w:t>
      </w:r>
      <w:r>
        <w:t>是能够提供不低于</w:t>
      </w:r>
      <w:r>
        <w:rPr>
          <w:rFonts w:hint="eastAsia"/>
        </w:rPr>
        <w:t xml:space="preserve">20 </w:t>
      </w:r>
      <w:r>
        <w:t>V</w:t>
      </w:r>
      <w:r>
        <w:t>的输出电压，尽可能低的噪声和尽量高的电源纹波抑制比，</w:t>
      </w:r>
      <w:r>
        <w:rPr>
          <w:rFonts w:hint="eastAsia"/>
        </w:rPr>
        <w:t>经过</w:t>
      </w:r>
      <w:r>
        <w:t>调研可选</w:t>
      </w:r>
      <w:r>
        <w:t>LDO</w:t>
      </w:r>
      <w:r>
        <w:t>有</w:t>
      </w:r>
      <w:r w:rsidR="005F6B37">
        <w:rPr>
          <w:rFonts w:hint="eastAsia"/>
        </w:rPr>
        <w:t>以下</w:t>
      </w:r>
      <w:r>
        <w:t>几款（</w:t>
      </w:r>
      <w:r>
        <w:rPr>
          <w:rFonts w:hint="eastAsia"/>
        </w:rPr>
        <w:t>各</w:t>
      </w:r>
      <w:r>
        <w:t>公司最</w:t>
      </w:r>
      <w:r>
        <w:rPr>
          <w:rFonts w:hint="eastAsia"/>
        </w:rPr>
        <w:t>符合</w:t>
      </w:r>
      <w:r>
        <w:t>要求的</w:t>
      </w:r>
      <w:r>
        <w:t>LDO</w:t>
      </w:r>
      <w:r>
        <w:t>）</w:t>
      </w:r>
      <w:r>
        <w:rPr>
          <w:rFonts w:hint="eastAsia"/>
        </w:rPr>
        <w:t>：</w:t>
      </w:r>
    </w:p>
    <w:tbl>
      <w:tblPr>
        <w:tblStyle w:val="a5"/>
        <w:tblW w:w="7200" w:type="dxa"/>
        <w:jc w:val="center"/>
        <w:tblLook w:val="04A0" w:firstRow="1" w:lastRow="0" w:firstColumn="1" w:lastColumn="0" w:noHBand="0" w:noVBand="1"/>
      </w:tblPr>
      <w:tblGrid>
        <w:gridCol w:w="1292"/>
        <w:gridCol w:w="836"/>
        <w:gridCol w:w="1637"/>
        <w:gridCol w:w="1641"/>
        <w:gridCol w:w="1794"/>
      </w:tblGrid>
      <w:tr w:rsidR="0076222B" w:rsidTr="004B595C">
        <w:trPr>
          <w:cantSplit/>
          <w:jc w:val="center"/>
        </w:trPr>
        <w:tc>
          <w:tcPr>
            <w:tcW w:w="1292" w:type="dxa"/>
          </w:tcPr>
          <w:p w:rsidR="0076222B" w:rsidRDefault="0076222B" w:rsidP="0076222B">
            <w:pPr>
              <w:jc w:val="center"/>
            </w:pPr>
            <w:r>
              <w:rPr>
                <w:rFonts w:hint="eastAsia"/>
              </w:rPr>
              <w:t>型号</w:t>
            </w:r>
          </w:p>
        </w:tc>
        <w:tc>
          <w:tcPr>
            <w:tcW w:w="836" w:type="dxa"/>
          </w:tcPr>
          <w:p w:rsidR="0076222B" w:rsidRDefault="0076222B" w:rsidP="0076222B">
            <w:pPr>
              <w:jc w:val="center"/>
            </w:pPr>
            <w:r>
              <w:rPr>
                <w:rFonts w:hint="eastAsia"/>
              </w:rPr>
              <w:t>公司</w:t>
            </w:r>
          </w:p>
        </w:tc>
        <w:tc>
          <w:tcPr>
            <w:tcW w:w="1637" w:type="dxa"/>
          </w:tcPr>
          <w:p w:rsidR="0076222B" w:rsidRDefault="0076222B" w:rsidP="0076222B">
            <w:pPr>
              <w:jc w:val="center"/>
            </w:pPr>
            <w:r>
              <w:rPr>
                <w:rFonts w:hint="eastAsia"/>
              </w:rPr>
              <w:t>V</w:t>
            </w:r>
            <w:r>
              <w:t>out(max V)</w:t>
            </w:r>
          </w:p>
        </w:tc>
        <w:tc>
          <w:tcPr>
            <w:tcW w:w="1641" w:type="dxa"/>
          </w:tcPr>
          <w:p w:rsidR="0076222B" w:rsidRDefault="0076222B" w:rsidP="0076222B">
            <w:pPr>
              <w:jc w:val="center"/>
            </w:pPr>
            <w:r>
              <w:rPr>
                <w:rFonts w:hint="eastAsia"/>
              </w:rPr>
              <w:t>Vnoise(uV)</w:t>
            </w:r>
          </w:p>
        </w:tc>
        <w:tc>
          <w:tcPr>
            <w:tcW w:w="1794" w:type="dxa"/>
          </w:tcPr>
          <w:p w:rsidR="0076222B" w:rsidRDefault="0076222B" w:rsidP="0076222B">
            <w:pPr>
              <w:jc w:val="center"/>
            </w:pPr>
            <w:r>
              <w:rPr>
                <w:rFonts w:hint="eastAsia"/>
              </w:rPr>
              <w:t>PSRR(</w:t>
            </w:r>
            <w:r>
              <w:t>dB@100Hz</w:t>
            </w:r>
            <w:r>
              <w:rPr>
                <w:rFonts w:hint="eastAsia"/>
              </w:rPr>
              <w:t>)</w:t>
            </w:r>
          </w:p>
        </w:tc>
      </w:tr>
      <w:tr w:rsidR="0076222B" w:rsidTr="004B595C">
        <w:trPr>
          <w:cantSplit/>
          <w:jc w:val="center"/>
        </w:trPr>
        <w:tc>
          <w:tcPr>
            <w:tcW w:w="1292" w:type="dxa"/>
          </w:tcPr>
          <w:p w:rsidR="0076222B" w:rsidRDefault="0076222B" w:rsidP="0076222B">
            <w:pPr>
              <w:jc w:val="center"/>
            </w:pPr>
            <w:r>
              <w:rPr>
                <w:rFonts w:hint="eastAsia"/>
              </w:rPr>
              <w:t>LT3065</w:t>
            </w:r>
          </w:p>
        </w:tc>
        <w:tc>
          <w:tcPr>
            <w:tcW w:w="836" w:type="dxa"/>
          </w:tcPr>
          <w:p w:rsidR="0076222B" w:rsidRDefault="0076222B" w:rsidP="0076222B">
            <w:pPr>
              <w:jc w:val="center"/>
            </w:pPr>
            <w:r>
              <w:rPr>
                <w:rFonts w:hint="eastAsia"/>
              </w:rPr>
              <w:t>LT</w:t>
            </w:r>
          </w:p>
        </w:tc>
        <w:tc>
          <w:tcPr>
            <w:tcW w:w="1637" w:type="dxa"/>
          </w:tcPr>
          <w:p w:rsidR="0076222B" w:rsidRDefault="0076222B" w:rsidP="0076222B">
            <w:pPr>
              <w:jc w:val="center"/>
            </w:pPr>
            <w:r>
              <w:rPr>
                <w:rFonts w:hint="eastAsia"/>
              </w:rPr>
              <w:t>40</w:t>
            </w:r>
          </w:p>
        </w:tc>
        <w:tc>
          <w:tcPr>
            <w:tcW w:w="1641" w:type="dxa"/>
          </w:tcPr>
          <w:p w:rsidR="0076222B" w:rsidRDefault="0076222B" w:rsidP="0076222B">
            <w:pPr>
              <w:jc w:val="center"/>
            </w:pPr>
            <w:r>
              <w:rPr>
                <w:rFonts w:hint="eastAsia"/>
              </w:rPr>
              <w:t>60</w:t>
            </w:r>
          </w:p>
        </w:tc>
        <w:tc>
          <w:tcPr>
            <w:tcW w:w="1794" w:type="dxa"/>
          </w:tcPr>
          <w:p w:rsidR="0076222B" w:rsidRDefault="0076222B" w:rsidP="0076222B">
            <w:pPr>
              <w:jc w:val="center"/>
            </w:pPr>
            <w:r>
              <w:rPr>
                <w:rFonts w:hint="eastAsia"/>
              </w:rPr>
              <w:t>80</w:t>
            </w:r>
          </w:p>
        </w:tc>
      </w:tr>
      <w:tr w:rsidR="0076222B" w:rsidTr="004B595C">
        <w:trPr>
          <w:cantSplit/>
          <w:jc w:val="center"/>
        </w:trPr>
        <w:tc>
          <w:tcPr>
            <w:tcW w:w="1292" w:type="dxa"/>
          </w:tcPr>
          <w:p w:rsidR="0076222B" w:rsidRPr="006E6959" w:rsidRDefault="0076222B" w:rsidP="0076222B">
            <w:pPr>
              <w:jc w:val="center"/>
              <w:rPr>
                <w:b/>
              </w:rPr>
            </w:pPr>
            <w:r w:rsidRPr="006E6959">
              <w:rPr>
                <w:rFonts w:hint="eastAsia"/>
                <w:b/>
              </w:rPr>
              <w:t>TPS7A470</w:t>
            </w:r>
          </w:p>
        </w:tc>
        <w:tc>
          <w:tcPr>
            <w:tcW w:w="836" w:type="dxa"/>
          </w:tcPr>
          <w:p w:rsidR="0076222B" w:rsidRPr="006E6959" w:rsidRDefault="0076222B" w:rsidP="0076222B">
            <w:pPr>
              <w:jc w:val="center"/>
              <w:rPr>
                <w:b/>
              </w:rPr>
            </w:pPr>
            <w:r w:rsidRPr="006E6959">
              <w:rPr>
                <w:rFonts w:hint="eastAsia"/>
                <w:b/>
              </w:rPr>
              <w:t>TI</w:t>
            </w:r>
          </w:p>
        </w:tc>
        <w:tc>
          <w:tcPr>
            <w:tcW w:w="1637" w:type="dxa"/>
          </w:tcPr>
          <w:p w:rsidR="0076222B" w:rsidRPr="006E6959" w:rsidRDefault="0076222B" w:rsidP="0076222B">
            <w:pPr>
              <w:jc w:val="center"/>
              <w:rPr>
                <w:b/>
              </w:rPr>
            </w:pPr>
            <w:r w:rsidRPr="006E6959">
              <w:rPr>
                <w:rFonts w:hint="eastAsia"/>
                <w:b/>
              </w:rPr>
              <w:t>34</w:t>
            </w:r>
          </w:p>
        </w:tc>
        <w:tc>
          <w:tcPr>
            <w:tcW w:w="1641" w:type="dxa"/>
          </w:tcPr>
          <w:p w:rsidR="0076222B" w:rsidRPr="006E6959" w:rsidRDefault="0076222B" w:rsidP="0076222B">
            <w:pPr>
              <w:jc w:val="center"/>
              <w:rPr>
                <w:b/>
              </w:rPr>
            </w:pPr>
            <w:r w:rsidRPr="006E6959">
              <w:rPr>
                <w:rFonts w:hint="eastAsia"/>
                <w:b/>
              </w:rPr>
              <w:t>50</w:t>
            </w:r>
          </w:p>
        </w:tc>
        <w:tc>
          <w:tcPr>
            <w:tcW w:w="1794" w:type="dxa"/>
          </w:tcPr>
          <w:p w:rsidR="0076222B" w:rsidRPr="006E6959" w:rsidRDefault="0076222B" w:rsidP="0076222B">
            <w:pPr>
              <w:jc w:val="center"/>
              <w:rPr>
                <w:b/>
              </w:rPr>
            </w:pPr>
            <w:r w:rsidRPr="006E6959">
              <w:rPr>
                <w:rFonts w:hint="eastAsia"/>
                <w:b/>
              </w:rPr>
              <w:t>80</w:t>
            </w:r>
          </w:p>
        </w:tc>
      </w:tr>
      <w:tr w:rsidR="0076222B" w:rsidTr="004B595C">
        <w:trPr>
          <w:cantSplit/>
          <w:jc w:val="center"/>
        </w:trPr>
        <w:tc>
          <w:tcPr>
            <w:tcW w:w="1292" w:type="dxa"/>
          </w:tcPr>
          <w:p w:rsidR="0076222B" w:rsidRDefault="0076222B" w:rsidP="0076222B">
            <w:pPr>
              <w:jc w:val="center"/>
            </w:pPr>
            <w:r>
              <w:rPr>
                <w:rFonts w:hint="eastAsia"/>
              </w:rPr>
              <w:t>LP2954</w:t>
            </w:r>
          </w:p>
        </w:tc>
        <w:tc>
          <w:tcPr>
            <w:tcW w:w="836" w:type="dxa"/>
          </w:tcPr>
          <w:p w:rsidR="0076222B" w:rsidRDefault="0076222B" w:rsidP="0076222B">
            <w:pPr>
              <w:jc w:val="center"/>
            </w:pPr>
            <w:r>
              <w:rPr>
                <w:rFonts w:hint="eastAsia"/>
              </w:rPr>
              <w:t>TI</w:t>
            </w:r>
          </w:p>
        </w:tc>
        <w:tc>
          <w:tcPr>
            <w:tcW w:w="1637" w:type="dxa"/>
          </w:tcPr>
          <w:p w:rsidR="0076222B" w:rsidRDefault="0076222B" w:rsidP="0076222B">
            <w:pPr>
              <w:jc w:val="center"/>
            </w:pPr>
            <w:r>
              <w:rPr>
                <w:rFonts w:hint="eastAsia"/>
              </w:rPr>
              <w:t>29</w:t>
            </w:r>
          </w:p>
        </w:tc>
        <w:tc>
          <w:tcPr>
            <w:tcW w:w="1641" w:type="dxa"/>
          </w:tcPr>
          <w:p w:rsidR="0076222B" w:rsidRDefault="0076222B" w:rsidP="0076222B">
            <w:pPr>
              <w:jc w:val="center"/>
            </w:pPr>
            <w:r>
              <w:rPr>
                <w:rFonts w:hint="eastAsia"/>
              </w:rPr>
              <w:t>200</w:t>
            </w:r>
          </w:p>
        </w:tc>
        <w:tc>
          <w:tcPr>
            <w:tcW w:w="1794" w:type="dxa"/>
          </w:tcPr>
          <w:p w:rsidR="0076222B" w:rsidRDefault="0076222B" w:rsidP="0076222B">
            <w:pPr>
              <w:jc w:val="center"/>
            </w:pPr>
            <w:r>
              <w:rPr>
                <w:rFonts w:hint="eastAsia"/>
              </w:rPr>
              <w:t>80</w:t>
            </w:r>
          </w:p>
        </w:tc>
      </w:tr>
    </w:tbl>
    <w:p w:rsidR="0076222B" w:rsidRDefault="006E6959" w:rsidP="00DB3C51">
      <w:pPr>
        <w:pStyle w:val="BS"/>
        <w:ind w:firstLineChars="0" w:firstLine="420"/>
      </w:pPr>
      <w:r>
        <w:rPr>
          <w:rFonts w:hint="eastAsia"/>
        </w:rPr>
        <w:lastRenderedPageBreak/>
        <w:t>经过对比</w:t>
      </w:r>
      <w:r>
        <w:t>，选择</w:t>
      </w:r>
      <w:r>
        <w:t>TI</w:t>
      </w:r>
      <w:r>
        <w:t>公司的</w:t>
      </w:r>
      <w:r>
        <w:t>TPS7A470</w:t>
      </w:r>
      <w:r>
        <w:rPr>
          <w:rFonts w:hint="eastAsia"/>
        </w:rPr>
        <w:t>作为</w:t>
      </w:r>
      <w:r>
        <w:t>高压电源芯片。</w:t>
      </w:r>
    </w:p>
    <w:p w:rsidR="001E4F14" w:rsidRPr="0070101A" w:rsidRDefault="001E4F14" w:rsidP="0070101A"/>
    <w:p w:rsidR="00AA343B" w:rsidRPr="00B466CD" w:rsidRDefault="00882A44" w:rsidP="00B466CD">
      <w:pPr>
        <w:pStyle w:val="3"/>
        <w:numPr>
          <w:ilvl w:val="0"/>
          <w:numId w:val="0"/>
        </w:numPr>
        <w:spacing w:before="0" w:after="0" w:line="240" w:lineRule="auto"/>
        <w:rPr>
          <w:sz w:val="24"/>
        </w:rPr>
      </w:pPr>
      <w:r w:rsidRPr="00B466CD">
        <w:rPr>
          <w:rFonts w:hint="eastAsia"/>
          <w:sz w:val="24"/>
        </w:rPr>
        <w:t>改善</w:t>
      </w:r>
      <w:r w:rsidR="007E787A" w:rsidRPr="00B466CD">
        <w:rPr>
          <w:rFonts w:hint="eastAsia"/>
          <w:sz w:val="24"/>
        </w:rPr>
        <w:t>FEB</w:t>
      </w:r>
      <w:r w:rsidRPr="00B466CD">
        <w:rPr>
          <w:sz w:val="24"/>
        </w:rPr>
        <w:t>布局</w:t>
      </w:r>
      <w:r w:rsidRPr="00B466CD">
        <w:rPr>
          <w:sz w:val="24"/>
        </w:rPr>
        <w:t>&amp;</w:t>
      </w:r>
      <w:r w:rsidR="00AA343B" w:rsidRPr="00B466CD">
        <w:rPr>
          <w:rFonts w:hint="eastAsia"/>
          <w:sz w:val="24"/>
        </w:rPr>
        <w:t>提升</w:t>
      </w:r>
      <w:r w:rsidR="00AA343B" w:rsidRPr="00B466CD">
        <w:rPr>
          <w:sz w:val="24"/>
        </w:rPr>
        <w:t>系统屏蔽能力</w:t>
      </w:r>
      <w:r w:rsidRPr="00B466CD">
        <w:rPr>
          <w:rFonts w:hint="eastAsia"/>
          <w:sz w:val="24"/>
        </w:rPr>
        <w:t>：</w:t>
      </w:r>
    </w:p>
    <w:p w:rsidR="00D756CC" w:rsidRDefault="001E4F14" w:rsidP="00DB3C51">
      <w:pPr>
        <w:pStyle w:val="BS"/>
        <w:ind w:firstLineChars="0" w:firstLine="420"/>
      </w:pPr>
      <w:r>
        <w:t>第二版电子学验证了多</w:t>
      </w:r>
      <w:r>
        <w:rPr>
          <w:rFonts w:hint="eastAsia"/>
        </w:rPr>
        <w:t>ASIC</w:t>
      </w:r>
      <w:r>
        <w:rPr>
          <w:rFonts w:hint="eastAsia"/>
        </w:rPr>
        <w:t>串联</w:t>
      </w:r>
      <w:r>
        <w:t>使用</w:t>
      </w:r>
      <w:r w:rsidR="00545808">
        <w:rPr>
          <w:rFonts w:hint="eastAsia"/>
        </w:rPr>
        <w:t>的</w:t>
      </w:r>
      <w:r w:rsidR="00545808">
        <w:t>可行性，同时</w:t>
      </w:r>
      <w:r w:rsidR="00545808">
        <w:rPr>
          <w:rFonts w:hint="eastAsia"/>
        </w:rPr>
        <w:t>测试</w:t>
      </w:r>
      <w:r w:rsidR="00545808">
        <w:t>了</w:t>
      </w:r>
      <w:r w:rsidR="00545808">
        <w:rPr>
          <w:rFonts w:hint="eastAsia"/>
        </w:rPr>
        <w:t>将</w:t>
      </w:r>
      <w:r w:rsidR="00545808">
        <w:t>ASIC</w:t>
      </w:r>
      <w:r w:rsidR="00545808">
        <w:t>放置于探测器阵列背面的布局方法。</w:t>
      </w:r>
      <w:r w:rsidR="00545808">
        <w:rPr>
          <w:rFonts w:hint="eastAsia"/>
        </w:rPr>
        <w:t>但</w:t>
      </w:r>
      <w:r w:rsidR="00545808">
        <w:t>考虑到现阶段处于方案验证</w:t>
      </w:r>
      <w:r w:rsidR="00545808">
        <w:rPr>
          <w:rFonts w:hint="eastAsia"/>
        </w:rPr>
        <w:t>时期</w:t>
      </w:r>
      <w:r w:rsidR="00545808">
        <w:t>，</w:t>
      </w:r>
      <w:r w:rsidR="00545808">
        <w:rPr>
          <w:rFonts w:hint="eastAsia"/>
        </w:rPr>
        <w:t>64</w:t>
      </w:r>
      <w:r w:rsidR="00545808">
        <w:rPr>
          <w:rFonts w:hint="eastAsia"/>
        </w:rPr>
        <w:t>路</w:t>
      </w:r>
      <w:r w:rsidR="00545808">
        <w:t>探测器</w:t>
      </w:r>
      <w:r w:rsidR="00545808">
        <w:rPr>
          <w:rFonts w:hint="eastAsia"/>
        </w:rPr>
        <w:t>阵列</w:t>
      </w:r>
      <w:r w:rsidR="00545808">
        <w:t>（</w:t>
      </w:r>
      <w:r w:rsidR="00545808">
        <w:rPr>
          <w:rFonts w:hint="eastAsia"/>
        </w:rPr>
        <w:t>8</w:t>
      </w:r>
      <w:r w:rsidR="00B1119F" w:rsidRPr="00DB3C51">
        <w:t>×</w:t>
      </w:r>
      <w:r w:rsidR="00545808">
        <w:rPr>
          <w:rFonts w:hint="eastAsia"/>
        </w:rPr>
        <w:t>8</w:t>
      </w:r>
      <w:r w:rsidR="00545808">
        <w:t>）</w:t>
      </w:r>
      <w:r w:rsidR="00B1119F">
        <w:rPr>
          <w:rFonts w:hint="eastAsia"/>
        </w:rPr>
        <w:t>可以</w:t>
      </w:r>
      <w:r w:rsidR="00B1119F">
        <w:t>满足需求</w:t>
      </w:r>
      <w:r w:rsidR="00B1119F">
        <w:rPr>
          <w:rFonts w:hint="eastAsia"/>
        </w:rPr>
        <w:t>，</w:t>
      </w:r>
      <w:r w:rsidR="00B1119F">
        <w:t>因此</w:t>
      </w:r>
      <w:r w:rsidR="00B1119F">
        <w:rPr>
          <w:rFonts w:hint="eastAsia"/>
        </w:rPr>
        <w:t>FEB</w:t>
      </w:r>
      <w:r w:rsidR="00D756F5">
        <w:rPr>
          <w:rFonts w:hint="eastAsia"/>
        </w:rPr>
        <w:t>的</w:t>
      </w:r>
      <w:r w:rsidR="00D756F5">
        <w:t>升级版</w:t>
      </w:r>
      <w:r w:rsidR="00A23DC3">
        <w:rPr>
          <w:rFonts w:hint="eastAsia"/>
        </w:rPr>
        <w:t>仅</w:t>
      </w:r>
      <w:r w:rsidR="00B1119F">
        <w:t>使用</w:t>
      </w:r>
      <w:r w:rsidR="00B1119F">
        <w:rPr>
          <w:rFonts w:hint="eastAsia"/>
        </w:rPr>
        <w:t>一块</w:t>
      </w:r>
      <w:r w:rsidR="00B1119F">
        <w:t>ASIC</w:t>
      </w:r>
      <w:r w:rsidR="00B1119F">
        <w:rPr>
          <w:rFonts w:hint="eastAsia"/>
        </w:rPr>
        <w:t>作为</w:t>
      </w:r>
      <w:r w:rsidR="00B1119F">
        <w:t>读出</w:t>
      </w:r>
      <w:r w:rsidR="00601B40">
        <w:rPr>
          <w:rFonts w:hint="eastAsia"/>
        </w:rPr>
        <w:t>。</w:t>
      </w:r>
    </w:p>
    <w:p w:rsidR="001E4F14" w:rsidRDefault="00601B40" w:rsidP="00DB3C51">
      <w:pPr>
        <w:pStyle w:val="BS"/>
        <w:ind w:firstLineChars="0" w:firstLine="420"/>
      </w:pPr>
      <w:r>
        <w:rPr>
          <w:rFonts w:hint="eastAsia"/>
        </w:rPr>
        <w:t>下一版</w:t>
      </w:r>
      <w:r w:rsidR="00D853D3">
        <w:rPr>
          <w:rFonts w:hint="eastAsia"/>
        </w:rPr>
        <w:t>电子学</w:t>
      </w:r>
      <w:r>
        <w:t>将使用</w:t>
      </w:r>
      <w:r>
        <w:rPr>
          <w:rFonts w:hint="eastAsia"/>
        </w:rPr>
        <w:t>SKIROC</w:t>
      </w:r>
      <w:r>
        <w:t>2</w:t>
      </w:r>
      <w:r>
        <w:rPr>
          <w:rFonts w:hint="eastAsia"/>
        </w:rPr>
        <w:t>的</w:t>
      </w:r>
      <w:r>
        <w:t>升级版</w:t>
      </w:r>
      <w:r>
        <w:t>SKIROC2a</w:t>
      </w:r>
      <w:r w:rsidR="00D756CC">
        <w:rPr>
          <w:rFonts w:hint="eastAsia"/>
        </w:rPr>
        <w:t>作为</w:t>
      </w:r>
      <w:r w:rsidR="00D756CC">
        <w:t>读出</w:t>
      </w:r>
      <w:r w:rsidR="00D756CC">
        <w:t>ASIC</w:t>
      </w:r>
      <w:r w:rsidR="00D756CC">
        <w:t>，</w:t>
      </w:r>
      <w:r w:rsidR="00B52A4A">
        <w:rPr>
          <w:rFonts w:hint="eastAsia"/>
        </w:rPr>
        <w:t>2</w:t>
      </w:r>
      <w:r w:rsidR="00B52A4A">
        <w:t>a</w:t>
      </w:r>
      <w:r w:rsidR="00567B26">
        <w:rPr>
          <w:rFonts w:hint="eastAsia"/>
        </w:rPr>
        <w:t>芯片</w:t>
      </w:r>
      <w:r w:rsidR="00B52A4A">
        <w:rPr>
          <w:rFonts w:hint="eastAsia"/>
        </w:rPr>
        <w:t>修复了</w:t>
      </w:r>
      <w:r w:rsidR="00B52A4A">
        <w:t>前一版本的多</w:t>
      </w:r>
      <w:r w:rsidR="00B52A4A">
        <w:rPr>
          <w:rFonts w:hint="eastAsia"/>
        </w:rPr>
        <w:t>处</w:t>
      </w:r>
      <w:r w:rsidR="00B52A4A">
        <w:t>BUG</w:t>
      </w:r>
      <w:r w:rsidR="00B52A4A">
        <w:t>（</w:t>
      </w:r>
      <w:r w:rsidR="00B52A4A">
        <w:rPr>
          <w:rFonts w:hint="eastAsia"/>
        </w:rPr>
        <w:t>包括</w:t>
      </w:r>
      <w:r w:rsidR="00B52A4A">
        <w:t>无击中数据的</w:t>
      </w:r>
      <w:r w:rsidR="00B52A4A">
        <w:t>BUG</w:t>
      </w:r>
      <w:r w:rsidR="00B52A4A">
        <w:t>和</w:t>
      </w:r>
      <w:r w:rsidR="00B52A4A">
        <w:rPr>
          <w:rFonts w:hint="eastAsia"/>
        </w:rPr>
        <w:t>4</w:t>
      </w:r>
      <w:r w:rsidR="00B52A4A">
        <w:t>bit DAC</w:t>
      </w:r>
      <w:r w:rsidR="00B52A4A">
        <w:t>修正功能</w:t>
      </w:r>
      <w:r w:rsidR="00DF238A">
        <w:rPr>
          <w:rFonts w:hint="eastAsia"/>
        </w:rPr>
        <w:t>BUG</w:t>
      </w:r>
      <w:r w:rsidR="00B52A4A">
        <w:t>）</w:t>
      </w:r>
      <w:r w:rsidR="003A282A">
        <w:rPr>
          <w:rFonts w:hint="eastAsia"/>
        </w:rPr>
        <w:t>，</w:t>
      </w:r>
      <w:r w:rsidR="003A282A">
        <w:t>芯片</w:t>
      </w:r>
      <w:r w:rsidR="00567B26">
        <w:t>封装将由</w:t>
      </w:r>
      <w:r w:rsidR="00567B26">
        <w:t>QFP</w:t>
      </w:r>
      <w:r w:rsidR="00567B26">
        <w:rPr>
          <w:rFonts w:hint="eastAsia"/>
        </w:rPr>
        <w:t>变为</w:t>
      </w:r>
      <w:r w:rsidR="00567B26">
        <w:t>BGA</w:t>
      </w:r>
      <w:r w:rsidR="00312D0F">
        <w:rPr>
          <w:rFonts w:hint="eastAsia"/>
        </w:rPr>
        <w:t>。</w:t>
      </w:r>
      <w:r w:rsidR="00362D99">
        <w:rPr>
          <w:rFonts w:hint="eastAsia"/>
        </w:rPr>
        <w:t>对于</w:t>
      </w:r>
      <w:r w:rsidR="00362D99">
        <w:t>BGA</w:t>
      </w:r>
      <w:r w:rsidR="00362D99">
        <w:t>封装，</w:t>
      </w:r>
      <w:r w:rsidR="00D516DA">
        <w:rPr>
          <w:rFonts w:hint="eastAsia"/>
        </w:rPr>
        <w:t>将</w:t>
      </w:r>
      <w:r w:rsidR="00D516DA">
        <w:t>ASIC</w:t>
      </w:r>
      <w:r w:rsidR="00D516DA">
        <w:t>放置于探测器背面会限制走线及滤波电容的摆放</w:t>
      </w:r>
      <w:r w:rsidR="0006623C">
        <w:rPr>
          <w:rFonts w:hint="eastAsia"/>
        </w:rPr>
        <w:t>（处于</w:t>
      </w:r>
      <w:r w:rsidR="0006623C">
        <w:t>中间区域的电源管脚无法</w:t>
      </w:r>
      <w:r w:rsidR="0006623C">
        <w:rPr>
          <w:rFonts w:hint="eastAsia"/>
        </w:rPr>
        <w:t>在</w:t>
      </w:r>
      <w:r w:rsidR="0006623C">
        <w:t>旁边放置滤波电容</w:t>
      </w:r>
      <w:r w:rsidR="0006623C">
        <w:rPr>
          <w:rFonts w:hint="eastAsia"/>
        </w:rPr>
        <w:t>）</w:t>
      </w:r>
      <w:r w:rsidR="00D516DA">
        <w:t>，对芯片性能有一定影响，</w:t>
      </w:r>
      <w:r w:rsidR="00D516DA">
        <w:rPr>
          <w:rFonts w:hint="eastAsia"/>
        </w:rPr>
        <w:t>虽然</w:t>
      </w:r>
      <w:r w:rsidR="00D516DA">
        <w:t>可以通过</w:t>
      </w:r>
      <w:r w:rsidR="00892BB9">
        <w:rPr>
          <w:rFonts w:hint="eastAsia"/>
        </w:rPr>
        <w:t>埋电容</w:t>
      </w:r>
      <w:r w:rsidR="00A33B33">
        <w:rPr>
          <w:rFonts w:hint="eastAsia"/>
        </w:rPr>
        <w:t>等</w:t>
      </w:r>
      <w:r w:rsidR="00892BB9">
        <w:t>方式解决，但这样做会提升成本，</w:t>
      </w:r>
      <w:r w:rsidR="00892BB9">
        <w:rPr>
          <w:rFonts w:hint="eastAsia"/>
        </w:rPr>
        <w:t>降低设计</w:t>
      </w:r>
      <w:r w:rsidR="00892BB9">
        <w:t>的</w:t>
      </w:r>
      <w:r w:rsidR="00F948B9">
        <w:t>可靠性和灵活性</w:t>
      </w:r>
      <w:r w:rsidR="00C13478">
        <w:rPr>
          <w:rFonts w:hint="eastAsia"/>
        </w:rPr>
        <w:t>。</w:t>
      </w:r>
      <w:r w:rsidR="00C13478">
        <w:t>综上所述</w:t>
      </w:r>
      <w:r w:rsidR="00C13478">
        <w:rPr>
          <w:rFonts w:hint="eastAsia"/>
        </w:rPr>
        <w:t>，</w:t>
      </w:r>
      <w:r w:rsidR="00C13478">
        <w:t>FEB</w:t>
      </w:r>
      <w:r w:rsidR="00C13478">
        <w:t>升级版</w:t>
      </w:r>
      <w:r w:rsidR="00C13478">
        <w:rPr>
          <w:rFonts w:hint="eastAsia"/>
        </w:rPr>
        <w:t>将</w:t>
      </w:r>
      <w:r w:rsidR="00C13478">
        <w:t>使用探测器和</w:t>
      </w:r>
      <w:r w:rsidR="00C13478">
        <w:t>ASIC</w:t>
      </w:r>
      <w:r w:rsidR="00C13478">
        <w:rPr>
          <w:rFonts w:hint="eastAsia"/>
        </w:rPr>
        <w:t>放置</w:t>
      </w:r>
      <w:r w:rsidR="00C13478">
        <w:t>于同一层的摆放方案</w:t>
      </w:r>
      <w:r w:rsidR="00C13478">
        <w:rPr>
          <w:rFonts w:hint="eastAsia"/>
        </w:rPr>
        <w:t>，</w:t>
      </w:r>
      <w:r w:rsidR="00C13478">
        <w:t>如</w:t>
      </w:r>
      <w:r w:rsidR="001C5B9C">
        <w:rPr>
          <w:rFonts w:hint="eastAsia"/>
          <w:noProof/>
        </w:rPr>
        <w:t>图</w:t>
      </w:r>
      <w:r w:rsidR="001C5B9C">
        <w:rPr>
          <w:rFonts w:hint="eastAsia"/>
          <w:noProof/>
        </w:rPr>
        <w:t xml:space="preserve">.  </w:t>
      </w:r>
      <w:r w:rsidR="001C5B9C">
        <w:rPr>
          <w:noProof/>
        </w:rPr>
        <w:fldChar w:fldCharType="begin"/>
      </w:r>
      <w:r w:rsidR="001C5B9C">
        <w:rPr>
          <w:noProof/>
        </w:rPr>
        <w:instrText xml:space="preserve"> </w:instrText>
      </w:r>
      <w:r w:rsidR="001C5B9C">
        <w:rPr>
          <w:rFonts w:hint="eastAsia"/>
          <w:noProof/>
        </w:rPr>
        <w:instrText xml:space="preserve">SEQ </w:instrText>
      </w:r>
      <w:r w:rsidR="001C5B9C">
        <w:rPr>
          <w:rFonts w:hint="eastAsia"/>
          <w:noProof/>
        </w:rPr>
        <w:instrText>图</w:instrText>
      </w:r>
      <w:r w:rsidR="001C5B9C">
        <w:rPr>
          <w:rFonts w:hint="eastAsia"/>
          <w:noProof/>
        </w:rPr>
        <w:instrText>._ \* ARABIC</w:instrText>
      </w:r>
      <w:r w:rsidR="001C5B9C">
        <w:rPr>
          <w:noProof/>
        </w:rPr>
        <w:instrText xml:space="preserve"> </w:instrText>
      </w:r>
      <w:r w:rsidR="001C5B9C">
        <w:rPr>
          <w:noProof/>
        </w:rPr>
        <w:fldChar w:fldCharType="separate"/>
      </w:r>
      <w:r w:rsidR="001C5B9C">
        <w:rPr>
          <w:noProof/>
        </w:rPr>
        <w:t>32</w:t>
      </w:r>
      <w:r w:rsidR="001C5B9C">
        <w:rPr>
          <w:noProof/>
        </w:rPr>
        <w:fldChar w:fldCharType="end"/>
      </w:r>
      <w:r w:rsidR="001C5B9C">
        <w:rPr>
          <w:rFonts w:hint="eastAsia"/>
          <w:noProof/>
        </w:rPr>
        <w:t>所</w:t>
      </w:r>
      <w:r w:rsidR="00C13478">
        <w:t>示。</w:t>
      </w:r>
      <w:r w:rsidR="00FF458A">
        <w:rPr>
          <w:rFonts w:hint="eastAsia"/>
        </w:rPr>
        <w:t>FEB</w:t>
      </w:r>
      <w:r w:rsidR="00FF458A">
        <w:t>_V2</w:t>
      </w:r>
      <w:r w:rsidR="00FF458A">
        <w:rPr>
          <w:rFonts w:hint="eastAsia"/>
        </w:rPr>
        <w:t>将</w:t>
      </w:r>
      <w:r w:rsidR="00FF458A">
        <w:t>拆分为两个部分</w:t>
      </w:r>
      <w:r w:rsidR="00FF458A">
        <w:rPr>
          <w:rFonts w:hint="eastAsia"/>
        </w:rPr>
        <w:t>——</w:t>
      </w:r>
      <w:r w:rsidR="00FF458A">
        <w:t>探测器部分和</w:t>
      </w:r>
      <w:r w:rsidR="00FF458A">
        <w:t>ASIC</w:t>
      </w:r>
      <w:r w:rsidR="00FF458A">
        <w:t>部分，</w:t>
      </w:r>
      <w:r w:rsidR="00FF458A">
        <w:rPr>
          <w:rFonts w:hint="eastAsia"/>
        </w:rPr>
        <w:t>两者</w:t>
      </w:r>
      <w:r w:rsidR="00FF458A">
        <w:t>通过</w:t>
      </w:r>
      <w:r w:rsidR="00FF458A">
        <w:t>ERNI-15</w:t>
      </w:r>
      <w:r w:rsidR="00831968">
        <w:t>4</w:t>
      </w:r>
      <w:r w:rsidR="00FF458A">
        <w:t>744</w:t>
      </w:r>
      <w:r w:rsidR="00122369">
        <w:rPr>
          <w:rFonts w:hint="eastAsia"/>
        </w:rPr>
        <w:t>连接器</w:t>
      </w:r>
      <w:r w:rsidR="00122369">
        <w:t>连接，</w:t>
      </w:r>
      <w:r w:rsidR="00122369">
        <w:rPr>
          <w:rFonts w:hint="eastAsia"/>
        </w:rPr>
        <w:t>探测器</w:t>
      </w:r>
      <w:r w:rsidR="00122369">
        <w:t>和芯片放置于同一面。</w:t>
      </w:r>
      <w:r w:rsidR="001A62A6">
        <w:rPr>
          <w:rFonts w:hint="eastAsia"/>
        </w:rPr>
        <w:t>之所以</w:t>
      </w:r>
      <w:r w:rsidR="001A62A6">
        <w:t>分成两个</w:t>
      </w:r>
      <w:r w:rsidR="001A62A6">
        <w:rPr>
          <w:rFonts w:hint="eastAsia"/>
        </w:rPr>
        <w:t>部分</w:t>
      </w:r>
      <w:r w:rsidR="001A62A6">
        <w:t>，是因为这样做会方便</w:t>
      </w:r>
      <w:r w:rsidR="001A62A6">
        <w:rPr>
          <w:rFonts w:hint="eastAsia"/>
        </w:rPr>
        <w:t>修改</w:t>
      </w:r>
      <w:r w:rsidR="001A62A6">
        <w:t>探测器</w:t>
      </w:r>
      <w:r w:rsidR="001A62A6">
        <w:rPr>
          <w:rFonts w:hint="eastAsia"/>
        </w:rPr>
        <w:t>的</w:t>
      </w:r>
      <w:r w:rsidR="001A62A6">
        <w:t>摆放和相关器件</w:t>
      </w:r>
      <w:r w:rsidR="003C6DE3">
        <w:rPr>
          <w:rFonts w:hint="eastAsia"/>
        </w:rPr>
        <w:t>，</w:t>
      </w:r>
      <w:r w:rsidR="003C6DE3">
        <w:t>使用灵活度很高</w:t>
      </w:r>
      <w:r w:rsidR="00973B60">
        <w:rPr>
          <w:rFonts w:hint="eastAsia"/>
        </w:rPr>
        <w:t>。</w:t>
      </w:r>
      <w:r w:rsidR="00122369">
        <w:t>此外</w:t>
      </w:r>
      <w:r w:rsidR="00122369">
        <w:rPr>
          <w:rFonts w:hint="eastAsia"/>
        </w:rPr>
        <w:t>，</w:t>
      </w:r>
      <w:r w:rsidR="00122369">
        <w:t>为了增加</w:t>
      </w:r>
      <w:r w:rsidR="00122369">
        <w:rPr>
          <w:rFonts w:hint="eastAsia"/>
        </w:rPr>
        <w:t>屏蔽</w:t>
      </w:r>
      <w:r w:rsidR="00122369">
        <w:t>效果，减少来自空间电磁波的干扰，探测器</w:t>
      </w:r>
      <w:r w:rsidR="00122369">
        <w:rPr>
          <w:rFonts w:hint="eastAsia"/>
        </w:rPr>
        <w:t>阵列</w:t>
      </w:r>
      <w:r w:rsidR="00122369">
        <w:t>和</w:t>
      </w:r>
      <w:r w:rsidR="00122369">
        <w:t>ASIC</w:t>
      </w:r>
      <w:r w:rsidR="00122369">
        <w:t>都有环绕</w:t>
      </w:r>
      <w:r w:rsidR="00122369">
        <w:rPr>
          <w:rFonts w:hint="eastAsia"/>
        </w:rPr>
        <w:t>的</w:t>
      </w:r>
      <w:r w:rsidR="00122369">
        <w:t>地平面</w:t>
      </w:r>
      <w:r w:rsidR="00122369">
        <w:rPr>
          <w:rFonts w:hint="eastAsia"/>
        </w:rPr>
        <w:t>裸露</w:t>
      </w:r>
      <w:r w:rsidR="00122369">
        <w:t>铜皮</w:t>
      </w:r>
      <w:r w:rsidR="00122369">
        <w:rPr>
          <w:rFonts w:hint="eastAsia"/>
        </w:rPr>
        <w:t>和</w:t>
      </w:r>
      <w:r w:rsidR="00122369">
        <w:t>相应的机械孔，用以</w:t>
      </w:r>
      <w:r w:rsidR="00122369">
        <w:rPr>
          <w:rFonts w:hint="eastAsia"/>
        </w:rPr>
        <w:t>安装</w:t>
      </w:r>
      <w:r w:rsidR="003222E8">
        <w:t>屏蔽罩</w:t>
      </w:r>
      <w:r w:rsidR="003222E8">
        <w:rPr>
          <w:rFonts w:hint="eastAsia"/>
        </w:rPr>
        <w:t>，相应</w:t>
      </w:r>
      <w:r w:rsidR="00D52DC3">
        <w:t>屏蔽罩</w:t>
      </w:r>
      <w:r w:rsidR="00D52DC3">
        <w:rPr>
          <w:rFonts w:hint="eastAsia"/>
        </w:rPr>
        <w:t>的</w:t>
      </w:r>
      <w:r w:rsidR="00D52DC3">
        <w:t>设计已经完成。</w:t>
      </w:r>
    </w:p>
    <w:p w:rsidR="00F43069" w:rsidRDefault="00FF458A" w:rsidP="0002641E">
      <w:pPr>
        <w:pStyle w:val="BS"/>
        <w:spacing w:line="240" w:lineRule="auto"/>
        <w:jc w:val="center"/>
        <w:rPr>
          <w:noProof/>
        </w:rPr>
      </w:pPr>
      <w:r>
        <w:rPr>
          <w:noProof/>
        </w:rPr>
        <w:object w:dxaOrig="10471" w:dyaOrig="8791">
          <v:shape id="_x0000_i1034" type="#_x0000_t75" style="width:307.35pt;height:257.9pt" o:ole="">
            <v:imagedata r:id="rId45" o:title=""/>
          </v:shape>
          <o:OLEObject Type="Embed" ProgID="Visio.Drawing.15" ShapeID="_x0000_i1034" DrawAspect="Content" ObjectID="_1574675670" r:id="rId46"/>
        </w:object>
      </w:r>
    </w:p>
    <w:p w:rsidR="00F43069" w:rsidRPr="00C13478" w:rsidRDefault="00F43069" w:rsidP="0002641E">
      <w:pPr>
        <w:pStyle w:val="BS"/>
        <w:spacing w:line="240" w:lineRule="auto"/>
        <w:jc w:val="center"/>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 xml:space="preserve">SEQ </w:instrText>
      </w:r>
      <w:r>
        <w:rPr>
          <w:rFonts w:hint="eastAsia"/>
          <w:noProof/>
        </w:rPr>
        <w:instrText>图</w:instrText>
      </w:r>
      <w:r>
        <w:rPr>
          <w:rFonts w:hint="eastAsia"/>
          <w:noProof/>
        </w:rPr>
        <w:instrText>._ \* ARABIC</w:instrText>
      </w:r>
      <w:r>
        <w:rPr>
          <w:noProof/>
        </w:rPr>
        <w:instrText xml:space="preserve"> </w:instrText>
      </w:r>
      <w:r>
        <w:rPr>
          <w:noProof/>
        </w:rPr>
        <w:fldChar w:fldCharType="separate"/>
      </w:r>
      <w:r>
        <w:rPr>
          <w:noProof/>
        </w:rPr>
        <w:t>32</w:t>
      </w:r>
      <w:r>
        <w:rPr>
          <w:noProof/>
        </w:rPr>
        <w:fldChar w:fldCharType="end"/>
      </w:r>
      <w:r>
        <w:rPr>
          <w:noProof/>
        </w:rPr>
        <w:t>. FEB_V2</w:t>
      </w:r>
      <w:r>
        <w:rPr>
          <w:rFonts w:hint="eastAsia"/>
          <w:noProof/>
        </w:rPr>
        <w:t>设计框图</w:t>
      </w:r>
    </w:p>
    <w:p w:rsidR="00F079AB" w:rsidRPr="00B466CD" w:rsidRDefault="00F079AB" w:rsidP="00B466CD">
      <w:pPr>
        <w:pStyle w:val="2"/>
        <w:numPr>
          <w:ilvl w:val="0"/>
          <w:numId w:val="0"/>
        </w:numPr>
        <w:spacing w:before="0" w:after="0" w:line="240" w:lineRule="auto"/>
        <w:rPr>
          <w:sz w:val="28"/>
        </w:rPr>
      </w:pPr>
      <w:r w:rsidRPr="00B466CD">
        <w:rPr>
          <w:rFonts w:hint="eastAsia"/>
          <w:sz w:val="28"/>
        </w:rPr>
        <w:t>目前</w:t>
      </w:r>
      <w:r w:rsidRPr="00B466CD">
        <w:rPr>
          <w:sz w:val="28"/>
        </w:rPr>
        <w:t>进展：</w:t>
      </w:r>
    </w:p>
    <w:p w:rsidR="00117559" w:rsidRPr="00117559" w:rsidRDefault="00117559" w:rsidP="00DB3C51">
      <w:pPr>
        <w:pStyle w:val="BS"/>
        <w:ind w:firstLineChars="0" w:firstLine="420"/>
      </w:pPr>
      <w:r>
        <w:rPr>
          <w:rFonts w:hint="eastAsia"/>
        </w:rPr>
        <w:t>截止</w:t>
      </w:r>
      <w:r>
        <w:rPr>
          <w:rFonts w:hint="eastAsia"/>
        </w:rPr>
        <w:t>12</w:t>
      </w:r>
      <w:r>
        <w:rPr>
          <w:rFonts w:hint="eastAsia"/>
        </w:rPr>
        <w:t>月</w:t>
      </w:r>
      <w:r>
        <w:rPr>
          <w:rFonts w:hint="eastAsia"/>
        </w:rPr>
        <w:t>13</w:t>
      </w:r>
      <w:r>
        <w:rPr>
          <w:rFonts w:hint="eastAsia"/>
        </w:rPr>
        <w:t>日</w:t>
      </w:r>
      <w:r w:rsidR="00191FBE">
        <w:t>，</w:t>
      </w:r>
      <w:r w:rsidR="00191FBE">
        <w:rPr>
          <w:rFonts w:hint="eastAsia"/>
        </w:rPr>
        <w:t>改版后</w:t>
      </w:r>
      <w:r w:rsidR="00191FBE">
        <w:t>的</w:t>
      </w:r>
      <w:r>
        <w:t>FEB_V2</w:t>
      </w:r>
      <w:r>
        <w:rPr>
          <w:rFonts w:hint="eastAsia"/>
        </w:rPr>
        <w:t>的</w:t>
      </w:r>
      <w:r>
        <w:t>两部分电路已经生产并正在焊接，</w:t>
      </w:r>
      <w:r w:rsidR="00B04049">
        <w:rPr>
          <w:rFonts w:hint="eastAsia"/>
        </w:rPr>
        <w:t>预</w:t>
      </w:r>
      <w:r w:rsidR="00B04049">
        <w:rPr>
          <w:rFonts w:hint="eastAsia"/>
        </w:rPr>
        <w:lastRenderedPageBreak/>
        <w:t>计未来</w:t>
      </w:r>
      <w:r w:rsidR="00B04049">
        <w:t>两天内即可完成焊接</w:t>
      </w:r>
      <w:r w:rsidR="00191FBE">
        <w:rPr>
          <w:rFonts w:hint="eastAsia"/>
        </w:rPr>
        <w:t>并</w:t>
      </w:r>
      <w:r w:rsidR="00191FBE">
        <w:t>开始调试。</w:t>
      </w:r>
      <w:r w:rsidR="00455978">
        <w:rPr>
          <w:rFonts w:hint="eastAsia"/>
        </w:rPr>
        <w:t>屏蔽罩</w:t>
      </w:r>
      <w:bookmarkStart w:id="1" w:name="_GoBack"/>
      <w:bookmarkEnd w:id="1"/>
      <w:r w:rsidR="00100F83">
        <w:t>已经准备就绪。</w:t>
      </w:r>
    </w:p>
    <w:sectPr w:rsidR="00117559" w:rsidRPr="00117559" w:rsidSect="00AC6E81">
      <w:type w:val="continuous"/>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46E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1B7B73E2"/>
    <w:multiLevelType w:val="hybridMultilevel"/>
    <w:tmpl w:val="BD96BCD0"/>
    <w:lvl w:ilvl="0" w:tplc="CD68B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7F71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BE6222B"/>
    <w:multiLevelType w:val="hybridMultilevel"/>
    <w:tmpl w:val="C13A5AF6"/>
    <w:lvl w:ilvl="0" w:tplc="D0ACF06A">
      <w:start w:val="1"/>
      <w:numFmt w:val="japaneseCounting"/>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2755BB"/>
    <w:multiLevelType w:val="hybridMultilevel"/>
    <w:tmpl w:val="52BC5662"/>
    <w:lvl w:ilvl="0" w:tplc="D0ACF0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4D24B7C"/>
    <w:multiLevelType w:val="hybridMultilevel"/>
    <w:tmpl w:val="0CCE8DEC"/>
    <w:lvl w:ilvl="0" w:tplc="D0ACF0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C916F74"/>
    <w:multiLevelType w:val="hybridMultilevel"/>
    <w:tmpl w:val="2B024842"/>
    <w:lvl w:ilvl="0" w:tplc="C34CB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026C8E"/>
    <w:multiLevelType w:val="hybridMultilevel"/>
    <w:tmpl w:val="BD1C65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654D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6DA4874"/>
    <w:multiLevelType w:val="hybridMultilevel"/>
    <w:tmpl w:val="911E9D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6DB120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7A736B80"/>
    <w:multiLevelType w:val="multilevel"/>
    <w:tmpl w:val="C646E3D2"/>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6"/>
  </w:num>
  <w:num w:numId="2">
    <w:abstractNumId w:val="1"/>
  </w:num>
  <w:num w:numId="3">
    <w:abstractNumId w:val="3"/>
  </w:num>
  <w:num w:numId="4">
    <w:abstractNumId w:val="10"/>
  </w:num>
  <w:num w:numId="5">
    <w:abstractNumId w:val="11"/>
  </w:num>
  <w:num w:numId="6">
    <w:abstractNumId w:val="9"/>
  </w:num>
  <w:num w:numId="7">
    <w:abstractNumId w:val="0"/>
  </w:num>
  <w:num w:numId="8">
    <w:abstractNumId w:val="2"/>
  </w:num>
  <w:num w:numId="9">
    <w:abstractNumId w:val="8"/>
  </w:num>
  <w:num w:numId="10">
    <w:abstractNumId w:val="5"/>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E3"/>
    <w:rsid w:val="00005698"/>
    <w:rsid w:val="00005CE5"/>
    <w:rsid w:val="00007B9D"/>
    <w:rsid w:val="000145BB"/>
    <w:rsid w:val="00015251"/>
    <w:rsid w:val="00016709"/>
    <w:rsid w:val="0002447D"/>
    <w:rsid w:val="0002641E"/>
    <w:rsid w:val="000274DC"/>
    <w:rsid w:val="000277D8"/>
    <w:rsid w:val="00034147"/>
    <w:rsid w:val="00042C79"/>
    <w:rsid w:val="000544A4"/>
    <w:rsid w:val="00056D17"/>
    <w:rsid w:val="00057D43"/>
    <w:rsid w:val="0006623C"/>
    <w:rsid w:val="00071EA0"/>
    <w:rsid w:val="00072248"/>
    <w:rsid w:val="00072B80"/>
    <w:rsid w:val="000742B0"/>
    <w:rsid w:val="00092D59"/>
    <w:rsid w:val="0009623A"/>
    <w:rsid w:val="000A1BF5"/>
    <w:rsid w:val="000A22CA"/>
    <w:rsid w:val="000A444B"/>
    <w:rsid w:val="000A724F"/>
    <w:rsid w:val="000B6A98"/>
    <w:rsid w:val="000C688C"/>
    <w:rsid w:val="000C747A"/>
    <w:rsid w:val="000D0FE0"/>
    <w:rsid w:val="000D490F"/>
    <w:rsid w:val="000D778A"/>
    <w:rsid w:val="000E2640"/>
    <w:rsid w:val="000E34CB"/>
    <w:rsid w:val="000E4D92"/>
    <w:rsid w:val="000F1616"/>
    <w:rsid w:val="000F3D41"/>
    <w:rsid w:val="00100850"/>
    <w:rsid w:val="00100F83"/>
    <w:rsid w:val="001076BF"/>
    <w:rsid w:val="00117559"/>
    <w:rsid w:val="00122369"/>
    <w:rsid w:val="00124180"/>
    <w:rsid w:val="001345ED"/>
    <w:rsid w:val="00143BDD"/>
    <w:rsid w:val="00151441"/>
    <w:rsid w:val="00162301"/>
    <w:rsid w:val="0016558A"/>
    <w:rsid w:val="00166780"/>
    <w:rsid w:val="00166A71"/>
    <w:rsid w:val="0017315B"/>
    <w:rsid w:val="0017337A"/>
    <w:rsid w:val="00181051"/>
    <w:rsid w:val="00183D91"/>
    <w:rsid w:val="00191FBE"/>
    <w:rsid w:val="001941A0"/>
    <w:rsid w:val="00196002"/>
    <w:rsid w:val="001A5622"/>
    <w:rsid w:val="001A62A6"/>
    <w:rsid w:val="001B14FA"/>
    <w:rsid w:val="001C44D9"/>
    <w:rsid w:val="001C4DBE"/>
    <w:rsid w:val="001C5B9C"/>
    <w:rsid w:val="001D3905"/>
    <w:rsid w:val="001E19D0"/>
    <w:rsid w:val="001E2AE8"/>
    <w:rsid w:val="001E4F14"/>
    <w:rsid w:val="001E61A3"/>
    <w:rsid w:val="001F1067"/>
    <w:rsid w:val="001F4387"/>
    <w:rsid w:val="001F7297"/>
    <w:rsid w:val="002012C4"/>
    <w:rsid w:val="00207FB6"/>
    <w:rsid w:val="00215008"/>
    <w:rsid w:val="002161B9"/>
    <w:rsid w:val="002213B9"/>
    <w:rsid w:val="00230DB5"/>
    <w:rsid w:val="00240FC9"/>
    <w:rsid w:val="0024233F"/>
    <w:rsid w:val="00250F62"/>
    <w:rsid w:val="002524F9"/>
    <w:rsid w:val="00253621"/>
    <w:rsid w:val="00255536"/>
    <w:rsid w:val="00257D90"/>
    <w:rsid w:val="002605FF"/>
    <w:rsid w:val="0026132A"/>
    <w:rsid w:val="0026218D"/>
    <w:rsid w:val="00271A49"/>
    <w:rsid w:val="002748E3"/>
    <w:rsid w:val="00276EB0"/>
    <w:rsid w:val="002836E7"/>
    <w:rsid w:val="002A0EBA"/>
    <w:rsid w:val="002A1E5D"/>
    <w:rsid w:val="002A6D7D"/>
    <w:rsid w:val="002A7108"/>
    <w:rsid w:val="002B318C"/>
    <w:rsid w:val="002B405E"/>
    <w:rsid w:val="002C3C29"/>
    <w:rsid w:val="002C679D"/>
    <w:rsid w:val="002D453C"/>
    <w:rsid w:val="002F1B51"/>
    <w:rsid w:val="002F5BA6"/>
    <w:rsid w:val="003015C4"/>
    <w:rsid w:val="00305A5D"/>
    <w:rsid w:val="00312D0F"/>
    <w:rsid w:val="003222E8"/>
    <w:rsid w:val="00331D9D"/>
    <w:rsid w:val="00332331"/>
    <w:rsid w:val="003344C6"/>
    <w:rsid w:val="00335845"/>
    <w:rsid w:val="003448B8"/>
    <w:rsid w:val="003474F7"/>
    <w:rsid w:val="00351FEF"/>
    <w:rsid w:val="00353C4E"/>
    <w:rsid w:val="00357822"/>
    <w:rsid w:val="0035793C"/>
    <w:rsid w:val="003629A3"/>
    <w:rsid w:val="00362D99"/>
    <w:rsid w:val="00363A5C"/>
    <w:rsid w:val="00363C7C"/>
    <w:rsid w:val="00365D04"/>
    <w:rsid w:val="00370111"/>
    <w:rsid w:val="00371676"/>
    <w:rsid w:val="0037572D"/>
    <w:rsid w:val="00383147"/>
    <w:rsid w:val="003A282A"/>
    <w:rsid w:val="003A3A18"/>
    <w:rsid w:val="003A6807"/>
    <w:rsid w:val="003B2D46"/>
    <w:rsid w:val="003B2E94"/>
    <w:rsid w:val="003C6259"/>
    <w:rsid w:val="003C6DE3"/>
    <w:rsid w:val="003D7B5A"/>
    <w:rsid w:val="003E01AE"/>
    <w:rsid w:val="003E4A77"/>
    <w:rsid w:val="003E6D88"/>
    <w:rsid w:val="003E73B9"/>
    <w:rsid w:val="003F0C7B"/>
    <w:rsid w:val="003F0E62"/>
    <w:rsid w:val="003F272D"/>
    <w:rsid w:val="003F3563"/>
    <w:rsid w:val="003F6902"/>
    <w:rsid w:val="003F72A8"/>
    <w:rsid w:val="00400646"/>
    <w:rsid w:val="00405552"/>
    <w:rsid w:val="00405697"/>
    <w:rsid w:val="00407AA5"/>
    <w:rsid w:val="00423647"/>
    <w:rsid w:val="00430242"/>
    <w:rsid w:val="0044628E"/>
    <w:rsid w:val="00447FA4"/>
    <w:rsid w:val="00455978"/>
    <w:rsid w:val="00456E09"/>
    <w:rsid w:val="0045758B"/>
    <w:rsid w:val="00461BEB"/>
    <w:rsid w:val="00466424"/>
    <w:rsid w:val="004A7C19"/>
    <w:rsid w:val="004B44DF"/>
    <w:rsid w:val="004B595C"/>
    <w:rsid w:val="004B777F"/>
    <w:rsid w:val="004D1959"/>
    <w:rsid w:val="004E430B"/>
    <w:rsid w:val="004F3E83"/>
    <w:rsid w:val="004F7C8A"/>
    <w:rsid w:val="00503040"/>
    <w:rsid w:val="00522710"/>
    <w:rsid w:val="00524A46"/>
    <w:rsid w:val="00541EEA"/>
    <w:rsid w:val="00541F18"/>
    <w:rsid w:val="005446AB"/>
    <w:rsid w:val="005452FE"/>
    <w:rsid w:val="00545808"/>
    <w:rsid w:val="00545822"/>
    <w:rsid w:val="00547121"/>
    <w:rsid w:val="005533C3"/>
    <w:rsid w:val="0055419F"/>
    <w:rsid w:val="00557F85"/>
    <w:rsid w:val="005629A0"/>
    <w:rsid w:val="00563188"/>
    <w:rsid w:val="00567B26"/>
    <w:rsid w:val="00571263"/>
    <w:rsid w:val="005769F1"/>
    <w:rsid w:val="00577CD6"/>
    <w:rsid w:val="00577E14"/>
    <w:rsid w:val="005918EC"/>
    <w:rsid w:val="00592073"/>
    <w:rsid w:val="005929D1"/>
    <w:rsid w:val="00592F5B"/>
    <w:rsid w:val="005A2850"/>
    <w:rsid w:val="005A48B0"/>
    <w:rsid w:val="005C48BC"/>
    <w:rsid w:val="005E0287"/>
    <w:rsid w:val="005E060D"/>
    <w:rsid w:val="005E071D"/>
    <w:rsid w:val="005E0B1B"/>
    <w:rsid w:val="005F6B37"/>
    <w:rsid w:val="0060002E"/>
    <w:rsid w:val="006012D8"/>
    <w:rsid w:val="00601B40"/>
    <w:rsid w:val="0060244A"/>
    <w:rsid w:val="00613071"/>
    <w:rsid w:val="00623C55"/>
    <w:rsid w:val="006278BA"/>
    <w:rsid w:val="00627E66"/>
    <w:rsid w:val="00634638"/>
    <w:rsid w:val="00640210"/>
    <w:rsid w:val="006428C3"/>
    <w:rsid w:val="00644D3A"/>
    <w:rsid w:val="006472CF"/>
    <w:rsid w:val="006549A2"/>
    <w:rsid w:val="00666E37"/>
    <w:rsid w:val="00671B43"/>
    <w:rsid w:val="006742C9"/>
    <w:rsid w:val="00682515"/>
    <w:rsid w:val="006848C2"/>
    <w:rsid w:val="006871C9"/>
    <w:rsid w:val="00692508"/>
    <w:rsid w:val="0069293E"/>
    <w:rsid w:val="006A548A"/>
    <w:rsid w:val="006B3A7F"/>
    <w:rsid w:val="006B469B"/>
    <w:rsid w:val="006B79D7"/>
    <w:rsid w:val="006C55ED"/>
    <w:rsid w:val="006D16DA"/>
    <w:rsid w:val="006D2546"/>
    <w:rsid w:val="006E3092"/>
    <w:rsid w:val="006E6959"/>
    <w:rsid w:val="006E760F"/>
    <w:rsid w:val="006E77B2"/>
    <w:rsid w:val="006E7F07"/>
    <w:rsid w:val="006F1611"/>
    <w:rsid w:val="006F2123"/>
    <w:rsid w:val="006F4A91"/>
    <w:rsid w:val="006F6F13"/>
    <w:rsid w:val="006F7706"/>
    <w:rsid w:val="0070101A"/>
    <w:rsid w:val="00704280"/>
    <w:rsid w:val="007139B8"/>
    <w:rsid w:val="007200D2"/>
    <w:rsid w:val="00727CEB"/>
    <w:rsid w:val="00735BF6"/>
    <w:rsid w:val="0073790D"/>
    <w:rsid w:val="00751E52"/>
    <w:rsid w:val="0075362C"/>
    <w:rsid w:val="00753D81"/>
    <w:rsid w:val="0076222B"/>
    <w:rsid w:val="00776CA6"/>
    <w:rsid w:val="0078090E"/>
    <w:rsid w:val="007839C3"/>
    <w:rsid w:val="00790352"/>
    <w:rsid w:val="007923C0"/>
    <w:rsid w:val="007A09AC"/>
    <w:rsid w:val="007A1C92"/>
    <w:rsid w:val="007A259F"/>
    <w:rsid w:val="007A3CBF"/>
    <w:rsid w:val="007A68F9"/>
    <w:rsid w:val="007B6A9B"/>
    <w:rsid w:val="007C0AE2"/>
    <w:rsid w:val="007C3286"/>
    <w:rsid w:val="007C3ABA"/>
    <w:rsid w:val="007C42FC"/>
    <w:rsid w:val="007D48EB"/>
    <w:rsid w:val="007E57D9"/>
    <w:rsid w:val="007E700F"/>
    <w:rsid w:val="007E787A"/>
    <w:rsid w:val="00801CCE"/>
    <w:rsid w:val="008036EF"/>
    <w:rsid w:val="008113BF"/>
    <w:rsid w:val="00812A4E"/>
    <w:rsid w:val="00817740"/>
    <w:rsid w:val="00817A3B"/>
    <w:rsid w:val="00822B6C"/>
    <w:rsid w:val="008233D3"/>
    <w:rsid w:val="00831128"/>
    <w:rsid w:val="00831968"/>
    <w:rsid w:val="0083511F"/>
    <w:rsid w:val="008433B0"/>
    <w:rsid w:val="0084498E"/>
    <w:rsid w:val="008546F5"/>
    <w:rsid w:val="00856644"/>
    <w:rsid w:val="00866BF2"/>
    <w:rsid w:val="008700DF"/>
    <w:rsid w:val="00873C09"/>
    <w:rsid w:val="008748FD"/>
    <w:rsid w:val="008749E2"/>
    <w:rsid w:val="00882A44"/>
    <w:rsid w:val="00883B12"/>
    <w:rsid w:val="008852C3"/>
    <w:rsid w:val="00885F96"/>
    <w:rsid w:val="00892BB9"/>
    <w:rsid w:val="008931C1"/>
    <w:rsid w:val="008A0408"/>
    <w:rsid w:val="008A09DD"/>
    <w:rsid w:val="008A341B"/>
    <w:rsid w:val="008B337A"/>
    <w:rsid w:val="008C1A1E"/>
    <w:rsid w:val="008C4BC8"/>
    <w:rsid w:val="008D4AD9"/>
    <w:rsid w:val="008E099C"/>
    <w:rsid w:val="008E1854"/>
    <w:rsid w:val="008E2FD1"/>
    <w:rsid w:val="008E42AA"/>
    <w:rsid w:val="008E577B"/>
    <w:rsid w:val="008E76A3"/>
    <w:rsid w:val="008F5223"/>
    <w:rsid w:val="00913C97"/>
    <w:rsid w:val="00922DA8"/>
    <w:rsid w:val="00924977"/>
    <w:rsid w:val="00927A38"/>
    <w:rsid w:val="009302DB"/>
    <w:rsid w:val="00931240"/>
    <w:rsid w:val="00931429"/>
    <w:rsid w:val="009357A0"/>
    <w:rsid w:val="009420A3"/>
    <w:rsid w:val="00945A59"/>
    <w:rsid w:val="00963C18"/>
    <w:rsid w:val="00965AE2"/>
    <w:rsid w:val="00966640"/>
    <w:rsid w:val="00973B60"/>
    <w:rsid w:val="0097539A"/>
    <w:rsid w:val="009873B3"/>
    <w:rsid w:val="0099175E"/>
    <w:rsid w:val="00996672"/>
    <w:rsid w:val="009B0AAD"/>
    <w:rsid w:val="009B1559"/>
    <w:rsid w:val="009B3FFE"/>
    <w:rsid w:val="009C4F0A"/>
    <w:rsid w:val="009C5706"/>
    <w:rsid w:val="009D242B"/>
    <w:rsid w:val="009D515D"/>
    <w:rsid w:val="009D7449"/>
    <w:rsid w:val="009E1362"/>
    <w:rsid w:val="009E1714"/>
    <w:rsid w:val="009E3660"/>
    <w:rsid w:val="009F2AD4"/>
    <w:rsid w:val="009F57C1"/>
    <w:rsid w:val="009F7574"/>
    <w:rsid w:val="00A03467"/>
    <w:rsid w:val="00A13819"/>
    <w:rsid w:val="00A15A93"/>
    <w:rsid w:val="00A23DC3"/>
    <w:rsid w:val="00A30BA7"/>
    <w:rsid w:val="00A320B7"/>
    <w:rsid w:val="00A33B33"/>
    <w:rsid w:val="00A43453"/>
    <w:rsid w:val="00A4395C"/>
    <w:rsid w:val="00A46A90"/>
    <w:rsid w:val="00A5556D"/>
    <w:rsid w:val="00A55DB1"/>
    <w:rsid w:val="00A572FB"/>
    <w:rsid w:val="00A72E96"/>
    <w:rsid w:val="00A74DFE"/>
    <w:rsid w:val="00A76629"/>
    <w:rsid w:val="00A77E9F"/>
    <w:rsid w:val="00A832E0"/>
    <w:rsid w:val="00A844DA"/>
    <w:rsid w:val="00A92598"/>
    <w:rsid w:val="00A93DBB"/>
    <w:rsid w:val="00AA343B"/>
    <w:rsid w:val="00AC112E"/>
    <w:rsid w:val="00AC3178"/>
    <w:rsid w:val="00AC6E81"/>
    <w:rsid w:val="00AD1789"/>
    <w:rsid w:val="00AE27D0"/>
    <w:rsid w:val="00AE5821"/>
    <w:rsid w:val="00AE6C8C"/>
    <w:rsid w:val="00AF0F52"/>
    <w:rsid w:val="00B04049"/>
    <w:rsid w:val="00B06A95"/>
    <w:rsid w:val="00B1119F"/>
    <w:rsid w:val="00B120BC"/>
    <w:rsid w:val="00B1386C"/>
    <w:rsid w:val="00B13FED"/>
    <w:rsid w:val="00B26ABB"/>
    <w:rsid w:val="00B26F86"/>
    <w:rsid w:val="00B33BFA"/>
    <w:rsid w:val="00B40C47"/>
    <w:rsid w:val="00B41666"/>
    <w:rsid w:val="00B43DAE"/>
    <w:rsid w:val="00B466CD"/>
    <w:rsid w:val="00B47D5A"/>
    <w:rsid w:val="00B51DC9"/>
    <w:rsid w:val="00B52A4A"/>
    <w:rsid w:val="00B62643"/>
    <w:rsid w:val="00B83AF7"/>
    <w:rsid w:val="00B86B68"/>
    <w:rsid w:val="00B9185B"/>
    <w:rsid w:val="00B95723"/>
    <w:rsid w:val="00B9753A"/>
    <w:rsid w:val="00BA0B22"/>
    <w:rsid w:val="00BA1142"/>
    <w:rsid w:val="00BA7952"/>
    <w:rsid w:val="00BB235A"/>
    <w:rsid w:val="00BB622B"/>
    <w:rsid w:val="00BC5495"/>
    <w:rsid w:val="00BC675C"/>
    <w:rsid w:val="00BC6C61"/>
    <w:rsid w:val="00BD1B04"/>
    <w:rsid w:val="00BD30B5"/>
    <w:rsid w:val="00BD4F53"/>
    <w:rsid w:val="00BD6F57"/>
    <w:rsid w:val="00BE2C50"/>
    <w:rsid w:val="00BE35C2"/>
    <w:rsid w:val="00BF0058"/>
    <w:rsid w:val="00BF6181"/>
    <w:rsid w:val="00C0030A"/>
    <w:rsid w:val="00C0278C"/>
    <w:rsid w:val="00C1210F"/>
    <w:rsid w:val="00C12C8F"/>
    <w:rsid w:val="00C13478"/>
    <w:rsid w:val="00C217B5"/>
    <w:rsid w:val="00C32731"/>
    <w:rsid w:val="00C35454"/>
    <w:rsid w:val="00C53796"/>
    <w:rsid w:val="00C54073"/>
    <w:rsid w:val="00C56030"/>
    <w:rsid w:val="00C64B33"/>
    <w:rsid w:val="00C65182"/>
    <w:rsid w:val="00C66150"/>
    <w:rsid w:val="00C73D48"/>
    <w:rsid w:val="00C756D9"/>
    <w:rsid w:val="00C8141A"/>
    <w:rsid w:val="00C9281E"/>
    <w:rsid w:val="00C932AA"/>
    <w:rsid w:val="00C93908"/>
    <w:rsid w:val="00CA0325"/>
    <w:rsid w:val="00CA21D7"/>
    <w:rsid w:val="00CB20C9"/>
    <w:rsid w:val="00CB51C5"/>
    <w:rsid w:val="00CB5A64"/>
    <w:rsid w:val="00CC01DF"/>
    <w:rsid w:val="00CC4A38"/>
    <w:rsid w:val="00CC4E85"/>
    <w:rsid w:val="00CD117E"/>
    <w:rsid w:val="00CD620E"/>
    <w:rsid w:val="00CE169F"/>
    <w:rsid w:val="00CE3F3E"/>
    <w:rsid w:val="00CE5FB1"/>
    <w:rsid w:val="00CE6250"/>
    <w:rsid w:val="00CE6D2B"/>
    <w:rsid w:val="00CF1893"/>
    <w:rsid w:val="00CF3188"/>
    <w:rsid w:val="00CF4076"/>
    <w:rsid w:val="00CF6563"/>
    <w:rsid w:val="00D04D2F"/>
    <w:rsid w:val="00D1085B"/>
    <w:rsid w:val="00D10E09"/>
    <w:rsid w:val="00D114EF"/>
    <w:rsid w:val="00D13766"/>
    <w:rsid w:val="00D14261"/>
    <w:rsid w:val="00D15480"/>
    <w:rsid w:val="00D219FC"/>
    <w:rsid w:val="00D25180"/>
    <w:rsid w:val="00D412C4"/>
    <w:rsid w:val="00D416AC"/>
    <w:rsid w:val="00D4646B"/>
    <w:rsid w:val="00D50771"/>
    <w:rsid w:val="00D516DA"/>
    <w:rsid w:val="00D52DC3"/>
    <w:rsid w:val="00D555F4"/>
    <w:rsid w:val="00D55FF8"/>
    <w:rsid w:val="00D576AF"/>
    <w:rsid w:val="00D628B7"/>
    <w:rsid w:val="00D64F7C"/>
    <w:rsid w:val="00D70102"/>
    <w:rsid w:val="00D74269"/>
    <w:rsid w:val="00D75562"/>
    <w:rsid w:val="00D756CC"/>
    <w:rsid w:val="00D756F5"/>
    <w:rsid w:val="00D81839"/>
    <w:rsid w:val="00D81BD9"/>
    <w:rsid w:val="00D853D3"/>
    <w:rsid w:val="00D87013"/>
    <w:rsid w:val="00D944F0"/>
    <w:rsid w:val="00DA2561"/>
    <w:rsid w:val="00DA3E09"/>
    <w:rsid w:val="00DA46DA"/>
    <w:rsid w:val="00DA6999"/>
    <w:rsid w:val="00DA75DC"/>
    <w:rsid w:val="00DB0741"/>
    <w:rsid w:val="00DB2491"/>
    <w:rsid w:val="00DB3C51"/>
    <w:rsid w:val="00DB4897"/>
    <w:rsid w:val="00DB5FC0"/>
    <w:rsid w:val="00DB717B"/>
    <w:rsid w:val="00DC7AB2"/>
    <w:rsid w:val="00DC7B0C"/>
    <w:rsid w:val="00DD0127"/>
    <w:rsid w:val="00DD44C3"/>
    <w:rsid w:val="00DD7D64"/>
    <w:rsid w:val="00DE6F4D"/>
    <w:rsid w:val="00DF238A"/>
    <w:rsid w:val="00DF3005"/>
    <w:rsid w:val="00DF4BB4"/>
    <w:rsid w:val="00DF58B5"/>
    <w:rsid w:val="00E01DA5"/>
    <w:rsid w:val="00E02EE0"/>
    <w:rsid w:val="00E03580"/>
    <w:rsid w:val="00E043E1"/>
    <w:rsid w:val="00E053D1"/>
    <w:rsid w:val="00E05981"/>
    <w:rsid w:val="00E07F8C"/>
    <w:rsid w:val="00E1442E"/>
    <w:rsid w:val="00E220EE"/>
    <w:rsid w:val="00E2492E"/>
    <w:rsid w:val="00E30702"/>
    <w:rsid w:val="00E34C78"/>
    <w:rsid w:val="00E37CE3"/>
    <w:rsid w:val="00E4085A"/>
    <w:rsid w:val="00E44A4B"/>
    <w:rsid w:val="00E51398"/>
    <w:rsid w:val="00E559C8"/>
    <w:rsid w:val="00E56201"/>
    <w:rsid w:val="00E56E17"/>
    <w:rsid w:val="00E575D7"/>
    <w:rsid w:val="00E575E5"/>
    <w:rsid w:val="00E6078E"/>
    <w:rsid w:val="00E757BC"/>
    <w:rsid w:val="00E824B9"/>
    <w:rsid w:val="00E8253B"/>
    <w:rsid w:val="00EA0C15"/>
    <w:rsid w:val="00EB3FA1"/>
    <w:rsid w:val="00EC22F0"/>
    <w:rsid w:val="00ED10F5"/>
    <w:rsid w:val="00ED1847"/>
    <w:rsid w:val="00EE44E5"/>
    <w:rsid w:val="00EE5B91"/>
    <w:rsid w:val="00EE7224"/>
    <w:rsid w:val="00EE781A"/>
    <w:rsid w:val="00EF202C"/>
    <w:rsid w:val="00EF7FD7"/>
    <w:rsid w:val="00F02930"/>
    <w:rsid w:val="00F03079"/>
    <w:rsid w:val="00F079AB"/>
    <w:rsid w:val="00F10E46"/>
    <w:rsid w:val="00F36072"/>
    <w:rsid w:val="00F42CEE"/>
    <w:rsid w:val="00F43069"/>
    <w:rsid w:val="00F437C2"/>
    <w:rsid w:val="00F44A2B"/>
    <w:rsid w:val="00F50FEF"/>
    <w:rsid w:val="00F519CF"/>
    <w:rsid w:val="00F53DBE"/>
    <w:rsid w:val="00F55BE1"/>
    <w:rsid w:val="00F63681"/>
    <w:rsid w:val="00F65FC0"/>
    <w:rsid w:val="00F813ED"/>
    <w:rsid w:val="00F863E0"/>
    <w:rsid w:val="00F86F2A"/>
    <w:rsid w:val="00F91647"/>
    <w:rsid w:val="00F925A3"/>
    <w:rsid w:val="00F948B9"/>
    <w:rsid w:val="00FA2452"/>
    <w:rsid w:val="00FA28A8"/>
    <w:rsid w:val="00FA2E8A"/>
    <w:rsid w:val="00FA51EB"/>
    <w:rsid w:val="00FA6823"/>
    <w:rsid w:val="00FA702E"/>
    <w:rsid w:val="00FC0863"/>
    <w:rsid w:val="00FC3608"/>
    <w:rsid w:val="00FC739E"/>
    <w:rsid w:val="00FC7892"/>
    <w:rsid w:val="00FC79C3"/>
    <w:rsid w:val="00FE006D"/>
    <w:rsid w:val="00FE5C83"/>
    <w:rsid w:val="00FE6F9C"/>
    <w:rsid w:val="00FF458A"/>
    <w:rsid w:val="00FF7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E42EE1-5DB8-43CF-BB0C-0640A0A57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C625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5562"/>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760F"/>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23C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75562"/>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75562"/>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75562"/>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75562"/>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75562"/>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F106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F1067"/>
    <w:rPr>
      <w:rFonts w:asciiTheme="majorHAnsi" w:eastAsia="宋体" w:hAnsiTheme="majorHAnsi" w:cstheme="majorBidi"/>
      <w:b/>
      <w:bCs/>
      <w:sz w:val="32"/>
      <w:szCs w:val="32"/>
    </w:rPr>
  </w:style>
  <w:style w:type="character" w:customStyle="1" w:styleId="1Char">
    <w:name w:val="标题 1 Char"/>
    <w:basedOn w:val="a0"/>
    <w:link w:val="1"/>
    <w:uiPriority w:val="9"/>
    <w:rsid w:val="003C6259"/>
    <w:rPr>
      <w:b/>
      <w:bCs/>
      <w:kern w:val="44"/>
      <w:sz w:val="44"/>
      <w:szCs w:val="44"/>
    </w:rPr>
  </w:style>
  <w:style w:type="character" w:customStyle="1" w:styleId="2Char">
    <w:name w:val="标题 2 Char"/>
    <w:basedOn w:val="a0"/>
    <w:link w:val="2"/>
    <w:uiPriority w:val="9"/>
    <w:rsid w:val="00D75562"/>
    <w:rPr>
      <w:rFonts w:asciiTheme="majorHAnsi" w:eastAsiaTheme="majorEastAsia" w:hAnsiTheme="majorHAnsi" w:cstheme="majorBidi"/>
      <w:b/>
      <w:bCs/>
      <w:sz w:val="32"/>
      <w:szCs w:val="32"/>
    </w:rPr>
  </w:style>
  <w:style w:type="paragraph" w:styleId="a4">
    <w:name w:val="caption"/>
    <w:basedOn w:val="a"/>
    <w:next w:val="a"/>
    <w:uiPriority w:val="35"/>
    <w:unhideWhenUsed/>
    <w:qFormat/>
    <w:rsid w:val="005E0B1B"/>
    <w:rPr>
      <w:rFonts w:asciiTheme="majorHAnsi" w:eastAsia="黑体" w:hAnsiTheme="majorHAnsi" w:cstheme="majorBidi"/>
      <w:sz w:val="20"/>
      <w:szCs w:val="20"/>
    </w:rPr>
  </w:style>
  <w:style w:type="character" w:customStyle="1" w:styleId="3Char">
    <w:name w:val="标题 3 Char"/>
    <w:basedOn w:val="a0"/>
    <w:link w:val="3"/>
    <w:uiPriority w:val="9"/>
    <w:rsid w:val="006E760F"/>
    <w:rPr>
      <w:b/>
      <w:bCs/>
      <w:sz w:val="32"/>
      <w:szCs w:val="32"/>
    </w:rPr>
  </w:style>
  <w:style w:type="table" w:styleId="a5">
    <w:name w:val="Table Grid"/>
    <w:basedOn w:val="a1"/>
    <w:uiPriority w:val="59"/>
    <w:rsid w:val="003E6D8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885F96"/>
    <w:pPr>
      <w:ind w:firstLineChars="200" w:firstLine="420"/>
    </w:pPr>
  </w:style>
  <w:style w:type="character" w:customStyle="1" w:styleId="fontstyle01">
    <w:name w:val="fontstyle01"/>
    <w:basedOn w:val="a0"/>
    <w:rsid w:val="00253621"/>
    <w:rPr>
      <w:rFonts w:ascii="Helvetica" w:hAnsi="Helvetica" w:cs="Helvetica" w:hint="default"/>
      <w:b w:val="0"/>
      <w:bCs w:val="0"/>
      <w:i w:val="0"/>
      <w:iCs w:val="0"/>
      <w:color w:val="231F20"/>
      <w:sz w:val="14"/>
      <w:szCs w:val="14"/>
    </w:rPr>
  </w:style>
  <w:style w:type="character" w:customStyle="1" w:styleId="fontstyle11">
    <w:name w:val="fontstyle11"/>
    <w:basedOn w:val="a0"/>
    <w:rsid w:val="00253621"/>
    <w:rPr>
      <w:rFonts w:ascii="Symbol" w:hAnsi="Symbol" w:hint="default"/>
      <w:b w:val="0"/>
      <w:bCs w:val="0"/>
      <w:i w:val="0"/>
      <w:iCs w:val="0"/>
      <w:color w:val="231F20"/>
      <w:sz w:val="14"/>
      <w:szCs w:val="14"/>
    </w:rPr>
  </w:style>
  <w:style w:type="character" w:customStyle="1" w:styleId="4Char">
    <w:name w:val="标题 4 Char"/>
    <w:basedOn w:val="a0"/>
    <w:link w:val="4"/>
    <w:uiPriority w:val="9"/>
    <w:rsid w:val="007923C0"/>
    <w:rPr>
      <w:rFonts w:asciiTheme="majorHAnsi" w:eastAsiaTheme="majorEastAsia" w:hAnsiTheme="majorHAnsi" w:cstheme="majorBidi"/>
      <w:b/>
      <w:bCs/>
      <w:sz w:val="28"/>
      <w:szCs w:val="28"/>
    </w:rPr>
  </w:style>
  <w:style w:type="paragraph" w:styleId="a7">
    <w:name w:val="Normal (Web)"/>
    <w:basedOn w:val="a"/>
    <w:uiPriority w:val="99"/>
    <w:semiHidden/>
    <w:unhideWhenUsed/>
    <w:rsid w:val="0076222B"/>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D75562"/>
    <w:rPr>
      <w:b/>
      <w:bCs/>
      <w:sz w:val="28"/>
      <w:szCs w:val="28"/>
    </w:rPr>
  </w:style>
  <w:style w:type="character" w:customStyle="1" w:styleId="6Char">
    <w:name w:val="标题 6 Char"/>
    <w:basedOn w:val="a0"/>
    <w:link w:val="6"/>
    <w:uiPriority w:val="9"/>
    <w:semiHidden/>
    <w:rsid w:val="00D7556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75562"/>
    <w:rPr>
      <w:b/>
      <w:bCs/>
      <w:sz w:val="24"/>
      <w:szCs w:val="24"/>
    </w:rPr>
  </w:style>
  <w:style w:type="character" w:customStyle="1" w:styleId="8Char">
    <w:name w:val="标题 8 Char"/>
    <w:basedOn w:val="a0"/>
    <w:link w:val="8"/>
    <w:uiPriority w:val="9"/>
    <w:semiHidden/>
    <w:rsid w:val="00D7556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75562"/>
    <w:rPr>
      <w:rFonts w:asciiTheme="majorHAnsi" w:eastAsiaTheme="majorEastAsia" w:hAnsiTheme="majorHAnsi" w:cstheme="majorBidi"/>
      <w:szCs w:val="21"/>
    </w:rPr>
  </w:style>
  <w:style w:type="paragraph" w:customStyle="1" w:styleId="BS">
    <w:name w:val="BS 正文"/>
    <w:basedOn w:val="a"/>
    <w:link w:val="BSChar"/>
    <w:qFormat/>
    <w:rsid w:val="00D75562"/>
    <w:pPr>
      <w:spacing w:line="400" w:lineRule="exact"/>
      <w:ind w:firstLineChars="200" w:firstLine="480"/>
    </w:pPr>
    <w:rPr>
      <w:rFonts w:ascii="Times New Roman" w:eastAsia="宋体" w:hAnsi="Times New Roman" w:cs="Times New Roman"/>
      <w:sz w:val="24"/>
      <w:szCs w:val="21"/>
    </w:rPr>
  </w:style>
  <w:style w:type="character" w:customStyle="1" w:styleId="BSChar">
    <w:name w:val="BS 正文 Char"/>
    <w:link w:val="BS"/>
    <w:rsid w:val="00D75562"/>
    <w:rPr>
      <w:rFonts w:ascii="Times New Roman" w:eastAsia="宋体" w:hAnsi="Times New Roman" w:cs="Times New Roman"/>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8307829">
      <w:bodyDiv w:val="1"/>
      <w:marLeft w:val="0"/>
      <w:marRight w:val="0"/>
      <w:marTop w:val="0"/>
      <w:marBottom w:val="0"/>
      <w:divBdr>
        <w:top w:val="none" w:sz="0" w:space="0" w:color="auto"/>
        <w:left w:val="none" w:sz="0" w:space="0" w:color="auto"/>
        <w:bottom w:val="none" w:sz="0" w:space="0" w:color="auto"/>
        <w:right w:val="none" w:sz="0" w:space="0" w:color="auto"/>
      </w:divBdr>
    </w:div>
    <w:div w:id="1578856801">
      <w:bodyDiv w:val="1"/>
      <w:marLeft w:val="0"/>
      <w:marRight w:val="0"/>
      <w:marTop w:val="0"/>
      <w:marBottom w:val="0"/>
      <w:divBdr>
        <w:top w:val="none" w:sz="0" w:space="0" w:color="auto"/>
        <w:left w:val="none" w:sz="0" w:space="0" w:color="auto"/>
        <w:bottom w:val="none" w:sz="0" w:space="0" w:color="auto"/>
        <w:right w:val="none" w:sz="0" w:space="0" w:color="auto"/>
      </w:divBdr>
      <w:divsChild>
        <w:div w:id="169031756">
          <w:marLeft w:val="0"/>
          <w:marRight w:val="0"/>
          <w:marTop w:val="0"/>
          <w:marBottom w:val="0"/>
          <w:divBdr>
            <w:top w:val="none" w:sz="0" w:space="0" w:color="auto"/>
            <w:left w:val="none" w:sz="0" w:space="0" w:color="auto"/>
            <w:bottom w:val="none" w:sz="0" w:space="0" w:color="auto"/>
            <w:right w:val="none" w:sz="0" w:space="0" w:color="auto"/>
          </w:divBdr>
        </w:div>
      </w:divsChild>
    </w:div>
    <w:div w:id="168882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emf"/><Relationship Id="rId18" Type="http://schemas.openxmlformats.org/officeDocument/2006/relationships/image" Target="media/image12.jpeg"/><Relationship Id="rId26" Type="http://schemas.openxmlformats.org/officeDocument/2006/relationships/image" Target="media/image20.emf"/><Relationship Id="rId39" Type="http://schemas.openxmlformats.org/officeDocument/2006/relationships/image" Target="media/image29.emf"/><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package" Target="embeddings/Microsoft_Visio___8.vsdx"/><Relationship Id="rId47"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jpeg"/><Relationship Id="rId32" Type="http://schemas.openxmlformats.org/officeDocument/2006/relationships/package" Target="embeddings/Microsoft_Visio___5.vsdx"/><Relationship Id="rId37" Type="http://schemas.openxmlformats.org/officeDocument/2006/relationships/image" Target="media/image27.png"/><Relationship Id="rId40" Type="http://schemas.openxmlformats.org/officeDocument/2006/relationships/package" Target="embeddings/Microsoft_Visio___7.vsdx"/><Relationship Id="rId45" Type="http://schemas.openxmlformats.org/officeDocument/2006/relationships/image" Target="media/image32.emf"/><Relationship Id="rId5" Type="http://schemas.openxmlformats.org/officeDocument/2006/relationships/image" Target="media/image1.png"/><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image" Target="media/image21.jpeg"/><Relationship Id="rId36" Type="http://schemas.openxmlformats.org/officeDocument/2006/relationships/package" Target="embeddings/Microsoft_Visio___6.vsdx"/><Relationship Id="rId10" Type="http://schemas.openxmlformats.org/officeDocument/2006/relationships/image" Target="media/image6.png"/><Relationship Id="rId19" Type="http://schemas.openxmlformats.org/officeDocument/2006/relationships/image" Target="media/image13.png"/><Relationship Id="rId31" Type="http://schemas.openxmlformats.org/officeDocument/2006/relationships/image" Target="media/image23.emf"/><Relationship Id="rId44" Type="http://schemas.openxmlformats.org/officeDocument/2006/relationships/package" Target="embeddings/Microsoft_Visio___9.vsdx"/><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package" Target="embeddings/Microsoft_Visio___1.vsdx"/><Relationship Id="rId22" Type="http://schemas.openxmlformats.org/officeDocument/2006/relationships/image" Target="media/image16.jpg"/><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26.emf"/><Relationship Id="rId43" Type="http://schemas.openxmlformats.org/officeDocument/2006/relationships/image" Target="media/image31.emf"/><Relationship Id="rId48" Type="http://schemas.openxmlformats.org/officeDocument/2006/relationships/theme" Target="theme/theme1.xml"/><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4.jpeg"/><Relationship Id="rId38" Type="http://schemas.openxmlformats.org/officeDocument/2006/relationships/image" Target="media/image28.emf"/><Relationship Id="rId46" Type="http://schemas.openxmlformats.org/officeDocument/2006/relationships/package" Target="embeddings/Microsoft_Visio___10.vsdx"/><Relationship Id="rId20" Type="http://schemas.openxmlformats.org/officeDocument/2006/relationships/image" Target="media/image14.png"/><Relationship Id="rId41"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00</TotalTime>
  <Pages>19</Pages>
  <Words>1837</Words>
  <Characters>10472</Characters>
  <Application>Microsoft Office Word</Application>
  <DocSecurity>0</DocSecurity>
  <Lines>87</Lines>
  <Paragraphs>24</Paragraphs>
  <ScaleCrop>false</ScaleCrop>
  <Company/>
  <LinksUpToDate>false</LinksUpToDate>
  <CharactersWithSpaces>12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578</cp:revision>
  <dcterms:created xsi:type="dcterms:W3CDTF">2017-12-06T09:22:00Z</dcterms:created>
  <dcterms:modified xsi:type="dcterms:W3CDTF">2017-12-13T04:48:00Z</dcterms:modified>
</cp:coreProperties>
</file>